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87BF6" w:rsidRDefault="00A87BF6" w:rsidP="00A87BF6">
      <w:pPr>
        <w:pStyle w:val="Title"/>
        <w:jc w:val="center"/>
        <w:rPr>
          <w:lang w:val="en-US"/>
        </w:rPr>
      </w:pPr>
      <w:r>
        <w:rPr>
          <w:lang w:val="en-US"/>
        </w:rPr>
        <w:t>Grading Ecosystem - Architecture</w:t>
      </w:r>
    </w:p>
    <w:p w:rsidR="00A87BF6" w:rsidRDefault="00A87BF6">
      <w:pPr>
        <w:rPr>
          <w:lang w:val="en-US"/>
        </w:rPr>
      </w:pPr>
    </w:p>
    <w:p w:rsidR="00A87BF6" w:rsidRDefault="00A87BF6">
      <w:pPr>
        <w:rPr>
          <w:lang w:val="en-US"/>
        </w:rPr>
      </w:pPr>
    </w:p>
    <w:p w:rsidR="00A87BF6" w:rsidRDefault="00A87BF6">
      <w:pPr>
        <w:rPr>
          <w:lang w:val="en-US"/>
        </w:rPr>
      </w:pPr>
    </w:p>
    <w:p w:rsidR="00A87BF6" w:rsidRDefault="002F5905" w:rsidP="002F5905">
      <w:pPr>
        <w:jc w:val="center"/>
        <w:rPr>
          <w:lang w:val="en-US"/>
        </w:rPr>
      </w:pPr>
      <w:r>
        <w:rPr>
          <w:noProof/>
          <w:lang w:eastAsia="bg-BG"/>
        </w:rPr>
        <w:drawing>
          <wp:inline distT="0" distB="0" distL="0" distR="0" wp14:anchorId="4CDD8705" wp14:editId="6991AE2B">
            <wp:extent cx="3157855" cy="3444875"/>
            <wp:effectExtent l="0" t="0" r="0" b="0"/>
            <wp:docPr id="1" name="Picture 1" descr="D:\stuff\study\Masters of Parallel Systems and Mobile Technologies\diploma_project\grading_ecosystem\docs\tech\resources\sofia_university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stuff\study\Masters of Parallel Systems and Mobile Technologies\diploma_project\grading_ecosystem\docs\tech\resources\sofia_university.gif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7855" cy="3444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7BF6" w:rsidRDefault="00A87BF6">
      <w:pPr>
        <w:rPr>
          <w:lang w:val="en-US"/>
        </w:rPr>
      </w:pPr>
    </w:p>
    <w:p w:rsidR="00A87BF6" w:rsidRDefault="00A87BF6">
      <w:pPr>
        <w:rPr>
          <w:lang w:val="en-US"/>
        </w:rPr>
      </w:pPr>
    </w:p>
    <w:p w:rsidR="00A87BF6" w:rsidRDefault="00A87BF6">
      <w:pPr>
        <w:rPr>
          <w:lang w:val="en-US"/>
        </w:rPr>
      </w:pPr>
    </w:p>
    <w:p w:rsidR="00A87BF6" w:rsidRDefault="00A87BF6">
      <w:pPr>
        <w:rPr>
          <w:lang w:val="en-US"/>
        </w:rPr>
      </w:pPr>
    </w:p>
    <w:p w:rsidR="00A87BF6" w:rsidRDefault="00A87BF6">
      <w:pPr>
        <w:rPr>
          <w:lang w:val="en-US"/>
        </w:rPr>
      </w:pPr>
    </w:p>
    <w:p w:rsidR="00A87BF6" w:rsidRDefault="00A87BF6">
      <w:pPr>
        <w:rPr>
          <w:lang w:val="en-US"/>
        </w:rPr>
      </w:pPr>
    </w:p>
    <w:p w:rsidR="00A87BF6" w:rsidRDefault="00A87BF6">
      <w:pPr>
        <w:rPr>
          <w:lang w:val="en-US"/>
        </w:rPr>
      </w:pPr>
    </w:p>
    <w:p w:rsidR="00A87BF6" w:rsidRDefault="00A87BF6">
      <w:pPr>
        <w:rPr>
          <w:lang w:val="en-US"/>
        </w:rPr>
      </w:pPr>
    </w:p>
    <w:p w:rsidR="00A87BF6" w:rsidRDefault="00A87BF6">
      <w:pPr>
        <w:rPr>
          <w:lang w:val="en-US"/>
        </w:rPr>
      </w:pPr>
    </w:p>
    <w:p w:rsidR="00A87BF6" w:rsidRDefault="00A87BF6">
      <w:pPr>
        <w:rPr>
          <w:lang w:val="en-US"/>
        </w:rPr>
      </w:pPr>
    </w:p>
    <w:p w:rsidR="00800D6A" w:rsidRDefault="00800D6A">
      <w:pPr>
        <w:rPr>
          <w:lang w:val="en-US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val="bg-BG" w:eastAsia="en-US"/>
        </w:rPr>
        <w:id w:val="-1978751130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00D6A" w:rsidRDefault="00800D6A">
          <w:pPr>
            <w:pStyle w:val="TOCHeading"/>
          </w:pPr>
          <w:r>
            <w:t>Contents</w:t>
          </w:r>
        </w:p>
        <w:p w:rsidR="00A01DFD" w:rsidRPr="003520E5" w:rsidRDefault="00745E5E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sz w:val="24"/>
              <w:szCs w:val="24"/>
              <w:lang w:eastAsia="bg-BG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57978222" w:history="1">
            <w:r w:rsidR="00A01DFD" w:rsidRPr="003520E5">
              <w:rPr>
                <w:rStyle w:val="Hyperlink"/>
                <w:noProof/>
                <w:sz w:val="24"/>
                <w:szCs w:val="24"/>
                <w:lang w:val="en-US"/>
              </w:rPr>
              <w:t>Introduction</w:t>
            </w:r>
            <w:r w:rsidR="00A01DFD" w:rsidRPr="003520E5">
              <w:rPr>
                <w:noProof/>
                <w:webHidden/>
                <w:sz w:val="24"/>
                <w:szCs w:val="24"/>
              </w:rPr>
              <w:tab/>
            </w:r>
            <w:r w:rsidR="00A01DFD" w:rsidRPr="003520E5">
              <w:rPr>
                <w:noProof/>
                <w:webHidden/>
                <w:sz w:val="24"/>
                <w:szCs w:val="24"/>
              </w:rPr>
              <w:fldChar w:fldCharType="begin"/>
            </w:r>
            <w:r w:rsidR="00A01DFD" w:rsidRPr="003520E5">
              <w:rPr>
                <w:noProof/>
                <w:webHidden/>
                <w:sz w:val="24"/>
                <w:szCs w:val="24"/>
              </w:rPr>
              <w:instrText xml:space="preserve"> PAGEREF _Toc357978222 \h </w:instrText>
            </w:r>
            <w:r w:rsidR="00A01DFD" w:rsidRPr="003520E5">
              <w:rPr>
                <w:noProof/>
                <w:webHidden/>
                <w:sz w:val="24"/>
                <w:szCs w:val="24"/>
              </w:rPr>
            </w:r>
            <w:r w:rsidR="00A01DFD" w:rsidRPr="003520E5">
              <w:rPr>
                <w:noProof/>
                <w:webHidden/>
                <w:sz w:val="24"/>
                <w:szCs w:val="24"/>
              </w:rPr>
              <w:fldChar w:fldCharType="separate"/>
            </w:r>
            <w:r w:rsidR="00A01DFD" w:rsidRPr="003520E5">
              <w:rPr>
                <w:noProof/>
                <w:webHidden/>
                <w:sz w:val="24"/>
                <w:szCs w:val="24"/>
              </w:rPr>
              <w:t>4</w:t>
            </w:r>
            <w:r w:rsidR="00A01DFD" w:rsidRPr="003520E5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A01DFD" w:rsidRPr="003520E5" w:rsidRDefault="00A01DFD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sz w:val="24"/>
              <w:szCs w:val="24"/>
              <w:lang w:eastAsia="bg-BG"/>
            </w:rPr>
          </w:pPr>
          <w:hyperlink w:anchor="_Toc357978223" w:history="1">
            <w:r w:rsidRPr="003520E5">
              <w:rPr>
                <w:rStyle w:val="Hyperlink"/>
                <w:noProof/>
                <w:sz w:val="24"/>
                <w:szCs w:val="24"/>
                <w:lang w:val="en-US"/>
              </w:rPr>
              <w:t>High-Level Design</w:t>
            </w:r>
            <w:r w:rsidRPr="003520E5">
              <w:rPr>
                <w:noProof/>
                <w:webHidden/>
                <w:sz w:val="24"/>
                <w:szCs w:val="24"/>
              </w:rPr>
              <w:tab/>
            </w:r>
            <w:r w:rsidRPr="003520E5">
              <w:rPr>
                <w:noProof/>
                <w:webHidden/>
                <w:sz w:val="24"/>
                <w:szCs w:val="24"/>
              </w:rPr>
              <w:fldChar w:fldCharType="begin"/>
            </w:r>
            <w:r w:rsidRPr="003520E5">
              <w:rPr>
                <w:noProof/>
                <w:webHidden/>
                <w:sz w:val="24"/>
                <w:szCs w:val="24"/>
              </w:rPr>
              <w:instrText xml:space="preserve"> PAGEREF _Toc357978223 \h </w:instrText>
            </w:r>
            <w:r w:rsidRPr="003520E5">
              <w:rPr>
                <w:noProof/>
                <w:webHidden/>
                <w:sz w:val="24"/>
                <w:szCs w:val="24"/>
              </w:rPr>
            </w:r>
            <w:r w:rsidRPr="003520E5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3520E5">
              <w:rPr>
                <w:noProof/>
                <w:webHidden/>
                <w:sz w:val="24"/>
                <w:szCs w:val="24"/>
              </w:rPr>
              <w:t>5</w:t>
            </w:r>
            <w:r w:rsidRPr="003520E5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A01DFD" w:rsidRPr="003520E5" w:rsidRDefault="00A01DFD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sz w:val="24"/>
              <w:szCs w:val="24"/>
              <w:lang w:eastAsia="bg-BG"/>
            </w:rPr>
          </w:pPr>
          <w:hyperlink w:anchor="_Toc357978224" w:history="1">
            <w:r w:rsidRPr="003520E5">
              <w:rPr>
                <w:rStyle w:val="Hyperlink"/>
                <w:noProof/>
                <w:sz w:val="24"/>
                <w:szCs w:val="24"/>
                <w:lang w:val="en-US"/>
              </w:rPr>
              <w:t>General Overview</w:t>
            </w:r>
            <w:r w:rsidRPr="003520E5">
              <w:rPr>
                <w:noProof/>
                <w:webHidden/>
                <w:sz w:val="24"/>
                <w:szCs w:val="24"/>
              </w:rPr>
              <w:tab/>
            </w:r>
            <w:r w:rsidRPr="003520E5">
              <w:rPr>
                <w:noProof/>
                <w:webHidden/>
                <w:sz w:val="24"/>
                <w:szCs w:val="24"/>
              </w:rPr>
              <w:fldChar w:fldCharType="begin"/>
            </w:r>
            <w:r w:rsidRPr="003520E5">
              <w:rPr>
                <w:noProof/>
                <w:webHidden/>
                <w:sz w:val="24"/>
                <w:szCs w:val="24"/>
              </w:rPr>
              <w:instrText xml:space="preserve"> PAGEREF _Toc357978224 \h </w:instrText>
            </w:r>
            <w:r w:rsidRPr="003520E5">
              <w:rPr>
                <w:noProof/>
                <w:webHidden/>
                <w:sz w:val="24"/>
                <w:szCs w:val="24"/>
              </w:rPr>
            </w:r>
            <w:r w:rsidRPr="003520E5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3520E5">
              <w:rPr>
                <w:noProof/>
                <w:webHidden/>
                <w:sz w:val="24"/>
                <w:szCs w:val="24"/>
              </w:rPr>
              <w:t>5</w:t>
            </w:r>
            <w:r w:rsidRPr="003520E5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A01DFD" w:rsidRPr="003520E5" w:rsidRDefault="00A01DFD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sz w:val="24"/>
              <w:szCs w:val="24"/>
              <w:lang w:eastAsia="bg-BG"/>
            </w:rPr>
          </w:pPr>
          <w:hyperlink w:anchor="_Toc357978225" w:history="1">
            <w:r w:rsidRPr="003520E5">
              <w:rPr>
                <w:rStyle w:val="Hyperlink"/>
                <w:noProof/>
                <w:sz w:val="24"/>
                <w:szCs w:val="24"/>
                <w:lang w:val="en-US"/>
              </w:rPr>
              <w:t>Data Model</w:t>
            </w:r>
            <w:r w:rsidRPr="003520E5">
              <w:rPr>
                <w:noProof/>
                <w:webHidden/>
                <w:sz w:val="24"/>
                <w:szCs w:val="24"/>
              </w:rPr>
              <w:tab/>
            </w:r>
            <w:r w:rsidRPr="003520E5">
              <w:rPr>
                <w:noProof/>
                <w:webHidden/>
                <w:sz w:val="24"/>
                <w:szCs w:val="24"/>
              </w:rPr>
              <w:fldChar w:fldCharType="begin"/>
            </w:r>
            <w:r w:rsidRPr="003520E5">
              <w:rPr>
                <w:noProof/>
                <w:webHidden/>
                <w:sz w:val="24"/>
                <w:szCs w:val="24"/>
              </w:rPr>
              <w:instrText xml:space="preserve"> PAGEREF _Toc357978225 \h </w:instrText>
            </w:r>
            <w:r w:rsidRPr="003520E5">
              <w:rPr>
                <w:noProof/>
                <w:webHidden/>
                <w:sz w:val="24"/>
                <w:szCs w:val="24"/>
              </w:rPr>
            </w:r>
            <w:r w:rsidRPr="003520E5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3520E5">
              <w:rPr>
                <w:noProof/>
                <w:webHidden/>
                <w:sz w:val="24"/>
                <w:szCs w:val="24"/>
              </w:rPr>
              <w:t>8</w:t>
            </w:r>
            <w:r w:rsidRPr="003520E5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A01DFD" w:rsidRPr="003520E5" w:rsidRDefault="00A01DFD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sz w:val="24"/>
              <w:szCs w:val="24"/>
              <w:lang w:eastAsia="bg-BG"/>
            </w:rPr>
          </w:pPr>
          <w:hyperlink w:anchor="_Toc357978226" w:history="1">
            <w:r w:rsidRPr="003520E5">
              <w:rPr>
                <w:rStyle w:val="Hyperlink"/>
                <w:noProof/>
                <w:sz w:val="24"/>
                <w:szCs w:val="24"/>
                <w:lang w:val="en-US"/>
              </w:rPr>
              <w:t>Web Services</w:t>
            </w:r>
            <w:r w:rsidRPr="003520E5">
              <w:rPr>
                <w:noProof/>
                <w:webHidden/>
                <w:sz w:val="24"/>
                <w:szCs w:val="24"/>
              </w:rPr>
              <w:tab/>
            </w:r>
            <w:r w:rsidRPr="003520E5">
              <w:rPr>
                <w:noProof/>
                <w:webHidden/>
                <w:sz w:val="24"/>
                <w:szCs w:val="24"/>
              </w:rPr>
              <w:fldChar w:fldCharType="begin"/>
            </w:r>
            <w:r w:rsidRPr="003520E5">
              <w:rPr>
                <w:noProof/>
                <w:webHidden/>
                <w:sz w:val="24"/>
                <w:szCs w:val="24"/>
              </w:rPr>
              <w:instrText xml:space="preserve"> PAGEREF _Toc357978226 \h </w:instrText>
            </w:r>
            <w:r w:rsidRPr="003520E5">
              <w:rPr>
                <w:noProof/>
                <w:webHidden/>
                <w:sz w:val="24"/>
                <w:szCs w:val="24"/>
              </w:rPr>
            </w:r>
            <w:r w:rsidRPr="003520E5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3520E5">
              <w:rPr>
                <w:noProof/>
                <w:webHidden/>
                <w:sz w:val="24"/>
                <w:szCs w:val="24"/>
              </w:rPr>
              <w:t>10</w:t>
            </w:r>
            <w:r w:rsidRPr="003520E5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A01DFD" w:rsidRPr="003520E5" w:rsidRDefault="00A01DFD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sz w:val="24"/>
              <w:szCs w:val="24"/>
              <w:lang w:eastAsia="bg-BG"/>
            </w:rPr>
          </w:pPr>
          <w:hyperlink w:anchor="_Toc357978227" w:history="1">
            <w:r w:rsidRPr="003520E5">
              <w:rPr>
                <w:rStyle w:val="Hyperlink"/>
                <w:noProof/>
                <w:sz w:val="24"/>
                <w:szCs w:val="24"/>
                <w:lang w:val="en-US"/>
              </w:rPr>
              <w:t>Technologies</w:t>
            </w:r>
            <w:r w:rsidRPr="003520E5">
              <w:rPr>
                <w:noProof/>
                <w:webHidden/>
                <w:sz w:val="24"/>
                <w:szCs w:val="24"/>
              </w:rPr>
              <w:tab/>
            </w:r>
            <w:r w:rsidRPr="003520E5">
              <w:rPr>
                <w:noProof/>
                <w:webHidden/>
                <w:sz w:val="24"/>
                <w:szCs w:val="24"/>
              </w:rPr>
              <w:fldChar w:fldCharType="begin"/>
            </w:r>
            <w:r w:rsidRPr="003520E5">
              <w:rPr>
                <w:noProof/>
                <w:webHidden/>
                <w:sz w:val="24"/>
                <w:szCs w:val="24"/>
              </w:rPr>
              <w:instrText xml:space="preserve"> PAGEREF _Toc357978227 \h </w:instrText>
            </w:r>
            <w:r w:rsidRPr="003520E5">
              <w:rPr>
                <w:noProof/>
                <w:webHidden/>
                <w:sz w:val="24"/>
                <w:szCs w:val="24"/>
              </w:rPr>
            </w:r>
            <w:r w:rsidRPr="003520E5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3520E5">
              <w:rPr>
                <w:noProof/>
                <w:webHidden/>
                <w:sz w:val="24"/>
                <w:szCs w:val="24"/>
              </w:rPr>
              <w:t>12</w:t>
            </w:r>
            <w:r w:rsidRPr="003520E5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A01DFD" w:rsidRPr="003520E5" w:rsidRDefault="00A01DFD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sz w:val="24"/>
              <w:szCs w:val="24"/>
              <w:lang w:eastAsia="bg-BG"/>
            </w:rPr>
          </w:pPr>
          <w:hyperlink w:anchor="_Toc357978228" w:history="1">
            <w:r w:rsidRPr="003520E5">
              <w:rPr>
                <w:rStyle w:val="Hyperlink"/>
                <w:noProof/>
                <w:sz w:val="24"/>
                <w:szCs w:val="24"/>
                <w:lang w:val="en-US"/>
              </w:rPr>
              <w:t>Data Model</w:t>
            </w:r>
            <w:r w:rsidRPr="003520E5">
              <w:rPr>
                <w:noProof/>
                <w:webHidden/>
                <w:sz w:val="24"/>
                <w:szCs w:val="24"/>
              </w:rPr>
              <w:tab/>
            </w:r>
            <w:r w:rsidRPr="003520E5">
              <w:rPr>
                <w:noProof/>
                <w:webHidden/>
                <w:sz w:val="24"/>
                <w:szCs w:val="24"/>
              </w:rPr>
              <w:fldChar w:fldCharType="begin"/>
            </w:r>
            <w:r w:rsidRPr="003520E5">
              <w:rPr>
                <w:noProof/>
                <w:webHidden/>
                <w:sz w:val="24"/>
                <w:szCs w:val="24"/>
              </w:rPr>
              <w:instrText xml:space="preserve"> PAGEREF _Toc357978228 \h </w:instrText>
            </w:r>
            <w:r w:rsidRPr="003520E5">
              <w:rPr>
                <w:noProof/>
                <w:webHidden/>
                <w:sz w:val="24"/>
                <w:szCs w:val="24"/>
              </w:rPr>
            </w:r>
            <w:r w:rsidRPr="003520E5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3520E5">
              <w:rPr>
                <w:noProof/>
                <w:webHidden/>
                <w:sz w:val="24"/>
                <w:szCs w:val="24"/>
              </w:rPr>
              <w:t>13</w:t>
            </w:r>
            <w:r w:rsidRPr="003520E5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A01DFD" w:rsidRPr="003520E5" w:rsidRDefault="00A01DFD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sz w:val="24"/>
              <w:szCs w:val="24"/>
              <w:lang w:eastAsia="bg-BG"/>
            </w:rPr>
          </w:pPr>
          <w:hyperlink w:anchor="_Toc357978229" w:history="1">
            <w:r w:rsidRPr="003520E5">
              <w:rPr>
                <w:rStyle w:val="Hyperlink"/>
                <w:noProof/>
                <w:sz w:val="24"/>
                <w:szCs w:val="24"/>
                <w:lang w:val="en-US"/>
              </w:rPr>
              <w:t>Web Services</w:t>
            </w:r>
            <w:r w:rsidRPr="003520E5">
              <w:rPr>
                <w:noProof/>
                <w:webHidden/>
                <w:sz w:val="24"/>
                <w:szCs w:val="24"/>
              </w:rPr>
              <w:tab/>
            </w:r>
            <w:r w:rsidRPr="003520E5">
              <w:rPr>
                <w:noProof/>
                <w:webHidden/>
                <w:sz w:val="24"/>
                <w:szCs w:val="24"/>
              </w:rPr>
              <w:fldChar w:fldCharType="begin"/>
            </w:r>
            <w:r w:rsidRPr="003520E5">
              <w:rPr>
                <w:noProof/>
                <w:webHidden/>
                <w:sz w:val="24"/>
                <w:szCs w:val="24"/>
              </w:rPr>
              <w:instrText xml:space="preserve"> PAGEREF _Toc357978229 \h </w:instrText>
            </w:r>
            <w:r w:rsidRPr="003520E5">
              <w:rPr>
                <w:noProof/>
                <w:webHidden/>
                <w:sz w:val="24"/>
                <w:szCs w:val="24"/>
              </w:rPr>
            </w:r>
            <w:r w:rsidRPr="003520E5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3520E5">
              <w:rPr>
                <w:noProof/>
                <w:webHidden/>
                <w:sz w:val="24"/>
                <w:szCs w:val="24"/>
              </w:rPr>
              <w:t>13</w:t>
            </w:r>
            <w:r w:rsidRPr="003520E5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A01DFD" w:rsidRPr="003520E5" w:rsidRDefault="00A01DFD">
          <w:pPr>
            <w:pStyle w:val="TOC3"/>
            <w:tabs>
              <w:tab w:val="right" w:leader="dot" w:pos="9062"/>
            </w:tabs>
            <w:rPr>
              <w:rFonts w:eastAsiaTheme="minorEastAsia"/>
              <w:noProof/>
              <w:sz w:val="24"/>
              <w:szCs w:val="24"/>
              <w:lang w:eastAsia="bg-BG"/>
            </w:rPr>
          </w:pPr>
          <w:hyperlink w:anchor="_Toc357978230" w:history="1">
            <w:r w:rsidRPr="003520E5">
              <w:rPr>
                <w:rStyle w:val="Hyperlink"/>
                <w:noProof/>
                <w:sz w:val="24"/>
                <w:szCs w:val="24"/>
                <w:lang w:val="en-US"/>
              </w:rPr>
              <w:t>Grading</w:t>
            </w:r>
            <w:r w:rsidRPr="003520E5">
              <w:rPr>
                <w:noProof/>
                <w:webHidden/>
                <w:sz w:val="24"/>
                <w:szCs w:val="24"/>
              </w:rPr>
              <w:tab/>
            </w:r>
            <w:r w:rsidRPr="003520E5">
              <w:rPr>
                <w:noProof/>
                <w:webHidden/>
                <w:sz w:val="24"/>
                <w:szCs w:val="24"/>
              </w:rPr>
              <w:fldChar w:fldCharType="begin"/>
            </w:r>
            <w:r w:rsidRPr="003520E5">
              <w:rPr>
                <w:noProof/>
                <w:webHidden/>
                <w:sz w:val="24"/>
                <w:szCs w:val="24"/>
              </w:rPr>
              <w:instrText xml:space="preserve"> PAGEREF _Toc357978230 \h </w:instrText>
            </w:r>
            <w:r w:rsidRPr="003520E5">
              <w:rPr>
                <w:noProof/>
                <w:webHidden/>
                <w:sz w:val="24"/>
                <w:szCs w:val="24"/>
              </w:rPr>
            </w:r>
            <w:r w:rsidRPr="003520E5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3520E5">
              <w:rPr>
                <w:noProof/>
                <w:webHidden/>
                <w:sz w:val="24"/>
                <w:szCs w:val="24"/>
              </w:rPr>
              <w:t>13</w:t>
            </w:r>
            <w:r w:rsidRPr="003520E5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A01DFD" w:rsidRPr="003520E5" w:rsidRDefault="00A01DFD">
          <w:pPr>
            <w:pStyle w:val="TOC3"/>
            <w:tabs>
              <w:tab w:val="right" w:leader="dot" w:pos="9062"/>
            </w:tabs>
            <w:rPr>
              <w:rFonts w:eastAsiaTheme="minorEastAsia"/>
              <w:noProof/>
              <w:sz w:val="24"/>
              <w:szCs w:val="24"/>
              <w:lang w:eastAsia="bg-BG"/>
            </w:rPr>
          </w:pPr>
          <w:hyperlink w:anchor="_Toc357978231" w:history="1">
            <w:r w:rsidRPr="003520E5">
              <w:rPr>
                <w:rStyle w:val="Hyperlink"/>
                <w:noProof/>
                <w:sz w:val="24"/>
                <w:szCs w:val="24"/>
                <w:lang w:val="en-US"/>
              </w:rPr>
              <w:t>Grading Units</w:t>
            </w:r>
            <w:r w:rsidRPr="003520E5">
              <w:rPr>
                <w:noProof/>
                <w:webHidden/>
                <w:sz w:val="24"/>
                <w:szCs w:val="24"/>
              </w:rPr>
              <w:tab/>
            </w:r>
            <w:r w:rsidRPr="003520E5">
              <w:rPr>
                <w:noProof/>
                <w:webHidden/>
                <w:sz w:val="24"/>
                <w:szCs w:val="24"/>
              </w:rPr>
              <w:fldChar w:fldCharType="begin"/>
            </w:r>
            <w:r w:rsidRPr="003520E5">
              <w:rPr>
                <w:noProof/>
                <w:webHidden/>
                <w:sz w:val="24"/>
                <w:szCs w:val="24"/>
              </w:rPr>
              <w:instrText xml:space="preserve"> PAGEREF _Toc357978231 \h </w:instrText>
            </w:r>
            <w:r w:rsidRPr="003520E5">
              <w:rPr>
                <w:noProof/>
                <w:webHidden/>
                <w:sz w:val="24"/>
                <w:szCs w:val="24"/>
              </w:rPr>
            </w:r>
            <w:r w:rsidRPr="003520E5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3520E5">
              <w:rPr>
                <w:noProof/>
                <w:webHidden/>
                <w:sz w:val="24"/>
                <w:szCs w:val="24"/>
              </w:rPr>
              <w:t>13</w:t>
            </w:r>
            <w:r w:rsidRPr="003520E5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A01DFD" w:rsidRPr="003520E5" w:rsidRDefault="00A01DFD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sz w:val="24"/>
              <w:szCs w:val="24"/>
              <w:lang w:eastAsia="bg-BG"/>
            </w:rPr>
          </w:pPr>
          <w:hyperlink w:anchor="_Toc357978232" w:history="1">
            <w:r w:rsidRPr="003520E5">
              <w:rPr>
                <w:rStyle w:val="Hyperlink"/>
                <w:noProof/>
                <w:sz w:val="24"/>
                <w:szCs w:val="24"/>
                <w:lang w:val="en-US"/>
              </w:rPr>
              <w:t>Low-level Design</w:t>
            </w:r>
            <w:r w:rsidRPr="003520E5">
              <w:rPr>
                <w:noProof/>
                <w:webHidden/>
                <w:sz w:val="24"/>
                <w:szCs w:val="24"/>
              </w:rPr>
              <w:tab/>
            </w:r>
            <w:r w:rsidRPr="003520E5">
              <w:rPr>
                <w:noProof/>
                <w:webHidden/>
                <w:sz w:val="24"/>
                <w:szCs w:val="24"/>
              </w:rPr>
              <w:fldChar w:fldCharType="begin"/>
            </w:r>
            <w:r w:rsidRPr="003520E5">
              <w:rPr>
                <w:noProof/>
                <w:webHidden/>
                <w:sz w:val="24"/>
                <w:szCs w:val="24"/>
              </w:rPr>
              <w:instrText xml:space="preserve"> PAGEREF _Toc357978232 \h </w:instrText>
            </w:r>
            <w:r w:rsidRPr="003520E5">
              <w:rPr>
                <w:noProof/>
                <w:webHidden/>
                <w:sz w:val="24"/>
                <w:szCs w:val="24"/>
              </w:rPr>
            </w:r>
            <w:r w:rsidRPr="003520E5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3520E5">
              <w:rPr>
                <w:noProof/>
                <w:webHidden/>
                <w:sz w:val="24"/>
                <w:szCs w:val="24"/>
              </w:rPr>
              <w:t>13</w:t>
            </w:r>
            <w:r w:rsidRPr="003520E5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A01DFD" w:rsidRPr="003520E5" w:rsidRDefault="00A01DFD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sz w:val="24"/>
              <w:szCs w:val="24"/>
              <w:lang w:eastAsia="bg-BG"/>
            </w:rPr>
          </w:pPr>
          <w:hyperlink w:anchor="_Toc357978233" w:history="1">
            <w:r w:rsidRPr="003520E5">
              <w:rPr>
                <w:rStyle w:val="Hyperlink"/>
                <w:noProof/>
                <w:sz w:val="24"/>
                <w:szCs w:val="24"/>
                <w:lang w:val="en-US"/>
              </w:rPr>
              <w:t>Server</w:t>
            </w:r>
            <w:r w:rsidRPr="003520E5">
              <w:rPr>
                <w:noProof/>
                <w:webHidden/>
                <w:sz w:val="24"/>
                <w:szCs w:val="24"/>
              </w:rPr>
              <w:tab/>
            </w:r>
            <w:r w:rsidRPr="003520E5">
              <w:rPr>
                <w:noProof/>
                <w:webHidden/>
                <w:sz w:val="24"/>
                <w:szCs w:val="24"/>
              </w:rPr>
              <w:fldChar w:fldCharType="begin"/>
            </w:r>
            <w:r w:rsidRPr="003520E5">
              <w:rPr>
                <w:noProof/>
                <w:webHidden/>
                <w:sz w:val="24"/>
                <w:szCs w:val="24"/>
              </w:rPr>
              <w:instrText xml:space="preserve"> PAGEREF _Toc357978233 \h </w:instrText>
            </w:r>
            <w:r w:rsidRPr="003520E5">
              <w:rPr>
                <w:noProof/>
                <w:webHidden/>
                <w:sz w:val="24"/>
                <w:szCs w:val="24"/>
              </w:rPr>
            </w:r>
            <w:r w:rsidRPr="003520E5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3520E5">
              <w:rPr>
                <w:noProof/>
                <w:webHidden/>
                <w:sz w:val="24"/>
                <w:szCs w:val="24"/>
              </w:rPr>
              <w:t>13</w:t>
            </w:r>
            <w:r w:rsidRPr="003520E5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A01DFD" w:rsidRPr="003520E5" w:rsidRDefault="00A01DFD">
          <w:pPr>
            <w:pStyle w:val="TOC3"/>
            <w:tabs>
              <w:tab w:val="right" w:leader="dot" w:pos="9062"/>
            </w:tabs>
            <w:rPr>
              <w:rFonts w:eastAsiaTheme="minorEastAsia"/>
              <w:noProof/>
              <w:sz w:val="24"/>
              <w:szCs w:val="24"/>
              <w:lang w:eastAsia="bg-BG"/>
            </w:rPr>
          </w:pPr>
          <w:hyperlink w:anchor="_Toc357978234" w:history="1">
            <w:r w:rsidRPr="003520E5">
              <w:rPr>
                <w:rStyle w:val="Hyperlink"/>
                <w:noProof/>
                <w:sz w:val="24"/>
                <w:szCs w:val="24"/>
                <w:lang w:val="en-US"/>
              </w:rPr>
              <w:t>Logical View</w:t>
            </w:r>
            <w:r w:rsidRPr="003520E5">
              <w:rPr>
                <w:noProof/>
                <w:webHidden/>
                <w:sz w:val="24"/>
                <w:szCs w:val="24"/>
              </w:rPr>
              <w:tab/>
            </w:r>
            <w:r w:rsidRPr="003520E5">
              <w:rPr>
                <w:noProof/>
                <w:webHidden/>
                <w:sz w:val="24"/>
                <w:szCs w:val="24"/>
              </w:rPr>
              <w:fldChar w:fldCharType="begin"/>
            </w:r>
            <w:r w:rsidRPr="003520E5">
              <w:rPr>
                <w:noProof/>
                <w:webHidden/>
                <w:sz w:val="24"/>
                <w:szCs w:val="24"/>
              </w:rPr>
              <w:instrText xml:space="preserve"> PAGEREF _Toc357978234 \h </w:instrText>
            </w:r>
            <w:r w:rsidRPr="003520E5">
              <w:rPr>
                <w:noProof/>
                <w:webHidden/>
                <w:sz w:val="24"/>
                <w:szCs w:val="24"/>
              </w:rPr>
            </w:r>
            <w:r w:rsidRPr="003520E5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3520E5">
              <w:rPr>
                <w:noProof/>
                <w:webHidden/>
                <w:sz w:val="24"/>
                <w:szCs w:val="24"/>
              </w:rPr>
              <w:t>13</w:t>
            </w:r>
            <w:r w:rsidRPr="003520E5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A01DFD" w:rsidRPr="003520E5" w:rsidRDefault="00A01DFD">
          <w:pPr>
            <w:pStyle w:val="TOC3"/>
            <w:tabs>
              <w:tab w:val="right" w:leader="dot" w:pos="9062"/>
            </w:tabs>
            <w:rPr>
              <w:rFonts w:eastAsiaTheme="minorEastAsia"/>
              <w:noProof/>
              <w:sz w:val="24"/>
              <w:szCs w:val="24"/>
              <w:lang w:eastAsia="bg-BG"/>
            </w:rPr>
          </w:pPr>
          <w:hyperlink w:anchor="_Toc357978235" w:history="1">
            <w:r w:rsidRPr="003520E5">
              <w:rPr>
                <w:rStyle w:val="Hyperlink"/>
                <w:noProof/>
                <w:sz w:val="24"/>
                <w:szCs w:val="24"/>
                <w:lang w:val="en-US"/>
              </w:rPr>
              <w:t>Development View</w:t>
            </w:r>
            <w:r w:rsidRPr="003520E5">
              <w:rPr>
                <w:noProof/>
                <w:webHidden/>
                <w:sz w:val="24"/>
                <w:szCs w:val="24"/>
              </w:rPr>
              <w:tab/>
            </w:r>
            <w:r w:rsidRPr="003520E5">
              <w:rPr>
                <w:noProof/>
                <w:webHidden/>
                <w:sz w:val="24"/>
                <w:szCs w:val="24"/>
              </w:rPr>
              <w:fldChar w:fldCharType="begin"/>
            </w:r>
            <w:r w:rsidRPr="003520E5">
              <w:rPr>
                <w:noProof/>
                <w:webHidden/>
                <w:sz w:val="24"/>
                <w:szCs w:val="24"/>
              </w:rPr>
              <w:instrText xml:space="preserve"> PAGEREF _Toc357978235 \h </w:instrText>
            </w:r>
            <w:r w:rsidRPr="003520E5">
              <w:rPr>
                <w:noProof/>
                <w:webHidden/>
                <w:sz w:val="24"/>
                <w:szCs w:val="24"/>
              </w:rPr>
            </w:r>
            <w:r w:rsidRPr="003520E5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3520E5">
              <w:rPr>
                <w:noProof/>
                <w:webHidden/>
                <w:sz w:val="24"/>
                <w:szCs w:val="24"/>
              </w:rPr>
              <w:t>13</w:t>
            </w:r>
            <w:r w:rsidRPr="003520E5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A01DFD" w:rsidRPr="003520E5" w:rsidRDefault="00A01DFD">
          <w:pPr>
            <w:pStyle w:val="TOC3"/>
            <w:tabs>
              <w:tab w:val="right" w:leader="dot" w:pos="9062"/>
            </w:tabs>
            <w:rPr>
              <w:rFonts w:eastAsiaTheme="minorEastAsia"/>
              <w:noProof/>
              <w:sz w:val="24"/>
              <w:szCs w:val="24"/>
              <w:lang w:eastAsia="bg-BG"/>
            </w:rPr>
          </w:pPr>
          <w:hyperlink w:anchor="_Toc357978236" w:history="1">
            <w:r w:rsidRPr="003520E5">
              <w:rPr>
                <w:rStyle w:val="Hyperlink"/>
                <w:noProof/>
                <w:sz w:val="24"/>
                <w:szCs w:val="24"/>
                <w:lang w:val="en-US"/>
              </w:rPr>
              <w:t>Process View</w:t>
            </w:r>
            <w:r w:rsidRPr="003520E5">
              <w:rPr>
                <w:noProof/>
                <w:webHidden/>
                <w:sz w:val="24"/>
                <w:szCs w:val="24"/>
              </w:rPr>
              <w:tab/>
            </w:r>
            <w:r w:rsidRPr="003520E5">
              <w:rPr>
                <w:noProof/>
                <w:webHidden/>
                <w:sz w:val="24"/>
                <w:szCs w:val="24"/>
              </w:rPr>
              <w:fldChar w:fldCharType="begin"/>
            </w:r>
            <w:r w:rsidRPr="003520E5">
              <w:rPr>
                <w:noProof/>
                <w:webHidden/>
                <w:sz w:val="24"/>
                <w:szCs w:val="24"/>
              </w:rPr>
              <w:instrText xml:space="preserve"> PAGEREF _Toc357978236 \h </w:instrText>
            </w:r>
            <w:r w:rsidRPr="003520E5">
              <w:rPr>
                <w:noProof/>
                <w:webHidden/>
                <w:sz w:val="24"/>
                <w:szCs w:val="24"/>
              </w:rPr>
            </w:r>
            <w:r w:rsidRPr="003520E5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3520E5">
              <w:rPr>
                <w:noProof/>
                <w:webHidden/>
                <w:sz w:val="24"/>
                <w:szCs w:val="24"/>
              </w:rPr>
              <w:t>13</w:t>
            </w:r>
            <w:r w:rsidRPr="003520E5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A01DFD" w:rsidRPr="003520E5" w:rsidRDefault="00A01DFD">
          <w:pPr>
            <w:pStyle w:val="TOC3"/>
            <w:tabs>
              <w:tab w:val="right" w:leader="dot" w:pos="9062"/>
            </w:tabs>
            <w:rPr>
              <w:rFonts w:eastAsiaTheme="minorEastAsia"/>
              <w:noProof/>
              <w:sz w:val="24"/>
              <w:szCs w:val="24"/>
              <w:lang w:eastAsia="bg-BG"/>
            </w:rPr>
          </w:pPr>
          <w:hyperlink w:anchor="_Toc357978237" w:history="1">
            <w:r w:rsidRPr="003520E5">
              <w:rPr>
                <w:rStyle w:val="Hyperlink"/>
                <w:noProof/>
                <w:sz w:val="24"/>
                <w:szCs w:val="24"/>
                <w:lang w:val="en-US"/>
              </w:rPr>
              <w:t>Physical View</w:t>
            </w:r>
            <w:r w:rsidRPr="003520E5">
              <w:rPr>
                <w:noProof/>
                <w:webHidden/>
                <w:sz w:val="24"/>
                <w:szCs w:val="24"/>
              </w:rPr>
              <w:tab/>
            </w:r>
            <w:r w:rsidRPr="003520E5">
              <w:rPr>
                <w:noProof/>
                <w:webHidden/>
                <w:sz w:val="24"/>
                <w:szCs w:val="24"/>
              </w:rPr>
              <w:fldChar w:fldCharType="begin"/>
            </w:r>
            <w:r w:rsidRPr="003520E5">
              <w:rPr>
                <w:noProof/>
                <w:webHidden/>
                <w:sz w:val="24"/>
                <w:szCs w:val="24"/>
              </w:rPr>
              <w:instrText xml:space="preserve"> PAGEREF _Toc357978237 \h </w:instrText>
            </w:r>
            <w:r w:rsidRPr="003520E5">
              <w:rPr>
                <w:noProof/>
                <w:webHidden/>
                <w:sz w:val="24"/>
                <w:szCs w:val="24"/>
              </w:rPr>
            </w:r>
            <w:r w:rsidRPr="003520E5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3520E5">
              <w:rPr>
                <w:noProof/>
                <w:webHidden/>
                <w:sz w:val="24"/>
                <w:szCs w:val="24"/>
              </w:rPr>
              <w:t>13</w:t>
            </w:r>
            <w:r w:rsidRPr="003520E5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A01DFD" w:rsidRPr="003520E5" w:rsidRDefault="00A01DFD">
          <w:pPr>
            <w:pStyle w:val="TOC3"/>
            <w:tabs>
              <w:tab w:val="right" w:leader="dot" w:pos="9062"/>
            </w:tabs>
            <w:rPr>
              <w:rFonts w:eastAsiaTheme="minorEastAsia"/>
              <w:noProof/>
              <w:sz w:val="24"/>
              <w:szCs w:val="24"/>
              <w:lang w:eastAsia="bg-BG"/>
            </w:rPr>
          </w:pPr>
          <w:hyperlink w:anchor="_Toc357978238" w:history="1">
            <w:r w:rsidRPr="003520E5">
              <w:rPr>
                <w:rStyle w:val="Hyperlink"/>
                <w:noProof/>
                <w:sz w:val="24"/>
                <w:szCs w:val="24"/>
                <w:lang w:val="en-US"/>
              </w:rPr>
              <w:t>Scenarios</w:t>
            </w:r>
            <w:r w:rsidRPr="003520E5">
              <w:rPr>
                <w:noProof/>
                <w:webHidden/>
                <w:sz w:val="24"/>
                <w:szCs w:val="24"/>
              </w:rPr>
              <w:tab/>
            </w:r>
            <w:r w:rsidRPr="003520E5">
              <w:rPr>
                <w:noProof/>
                <w:webHidden/>
                <w:sz w:val="24"/>
                <w:szCs w:val="24"/>
              </w:rPr>
              <w:fldChar w:fldCharType="begin"/>
            </w:r>
            <w:r w:rsidRPr="003520E5">
              <w:rPr>
                <w:noProof/>
                <w:webHidden/>
                <w:sz w:val="24"/>
                <w:szCs w:val="24"/>
              </w:rPr>
              <w:instrText xml:space="preserve"> PAGEREF _Toc357978238 \h </w:instrText>
            </w:r>
            <w:r w:rsidRPr="003520E5">
              <w:rPr>
                <w:noProof/>
                <w:webHidden/>
                <w:sz w:val="24"/>
                <w:szCs w:val="24"/>
              </w:rPr>
            </w:r>
            <w:r w:rsidRPr="003520E5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3520E5">
              <w:rPr>
                <w:noProof/>
                <w:webHidden/>
                <w:sz w:val="24"/>
                <w:szCs w:val="24"/>
              </w:rPr>
              <w:t>13</w:t>
            </w:r>
            <w:r w:rsidRPr="003520E5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A01DFD" w:rsidRPr="003520E5" w:rsidRDefault="00A01DFD">
          <w:pPr>
            <w:pStyle w:val="TOC3"/>
            <w:tabs>
              <w:tab w:val="right" w:leader="dot" w:pos="9062"/>
            </w:tabs>
            <w:rPr>
              <w:rFonts w:eastAsiaTheme="minorEastAsia"/>
              <w:noProof/>
              <w:sz w:val="24"/>
              <w:szCs w:val="24"/>
              <w:lang w:eastAsia="bg-BG"/>
            </w:rPr>
          </w:pPr>
          <w:hyperlink w:anchor="_Toc357978239" w:history="1">
            <w:r w:rsidRPr="003520E5">
              <w:rPr>
                <w:rStyle w:val="Hyperlink"/>
                <w:noProof/>
                <w:sz w:val="24"/>
                <w:szCs w:val="24"/>
                <w:lang w:val="en-US"/>
              </w:rPr>
              <w:t>Database model</w:t>
            </w:r>
            <w:r w:rsidRPr="003520E5">
              <w:rPr>
                <w:noProof/>
                <w:webHidden/>
                <w:sz w:val="24"/>
                <w:szCs w:val="24"/>
              </w:rPr>
              <w:tab/>
            </w:r>
            <w:r w:rsidRPr="003520E5">
              <w:rPr>
                <w:noProof/>
                <w:webHidden/>
                <w:sz w:val="24"/>
                <w:szCs w:val="24"/>
              </w:rPr>
              <w:fldChar w:fldCharType="begin"/>
            </w:r>
            <w:r w:rsidRPr="003520E5">
              <w:rPr>
                <w:noProof/>
                <w:webHidden/>
                <w:sz w:val="24"/>
                <w:szCs w:val="24"/>
              </w:rPr>
              <w:instrText xml:space="preserve"> PAGEREF _Toc357978239 \h </w:instrText>
            </w:r>
            <w:r w:rsidRPr="003520E5">
              <w:rPr>
                <w:noProof/>
                <w:webHidden/>
                <w:sz w:val="24"/>
                <w:szCs w:val="24"/>
              </w:rPr>
            </w:r>
            <w:r w:rsidRPr="003520E5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3520E5">
              <w:rPr>
                <w:noProof/>
                <w:webHidden/>
                <w:sz w:val="24"/>
                <w:szCs w:val="24"/>
              </w:rPr>
              <w:t>13</w:t>
            </w:r>
            <w:r w:rsidRPr="003520E5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A01DFD" w:rsidRPr="003520E5" w:rsidRDefault="00A01DFD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sz w:val="24"/>
              <w:szCs w:val="24"/>
              <w:lang w:eastAsia="bg-BG"/>
            </w:rPr>
          </w:pPr>
          <w:hyperlink w:anchor="_Toc357978240" w:history="1">
            <w:r w:rsidRPr="003520E5">
              <w:rPr>
                <w:rStyle w:val="Hyperlink"/>
                <w:noProof/>
                <w:sz w:val="24"/>
                <w:szCs w:val="24"/>
                <w:lang w:val="en-US"/>
              </w:rPr>
              <w:t>Admin Web Application</w:t>
            </w:r>
            <w:r w:rsidRPr="003520E5">
              <w:rPr>
                <w:noProof/>
                <w:webHidden/>
                <w:sz w:val="24"/>
                <w:szCs w:val="24"/>
              </w:rPr>
              <w:tab/>
            </w:r>
            <w:r w:rsidRPr="003520E5">
              <w:rPr>
                <w:noProof/>
                <w:webHidden/>
                <w:sz w:val="24"/>
                <w:szCs w:val="24"/>
              </w:rPr>
              <w:fldChar w:fldCharType="begin"/>
            </w:r>
            <w:r w:rsidRPr="003520E5">
              <w:rPr>
                <w:noProof/>
                <w:webHidden/>
                <w:sz w:val="24"/>
                <w:szCs w:val="24"/>
              </w:rPr>
              <w:instrText xml:space="preserve"> PAGEREF _Toc357978240 \h </w:instrText>
            </w:r>
            <w:r w:rsidRPr="003520E5">
              <w:rPr>
                <w:noProof/>
                <w:webHidden/>
                <w:sz w:val="24"/>
                <w:szCs w:val="24"/>
              </w:rPr>
            </w:r>
            <w:r w:rsidRPr="003520E5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3520E5">
              <w:rPr>
                <w:noProof/>
                <w:webHidden/>
                <w:sz w:val="24"/>
                <w:szCs w:val="24"/>
              </w:rPr>
              <w:t>13</w:t>
            </w:r>
            <w:r w:rsidRPr="003520E5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A01DFD" w:rsidRPr="003520E5" w:rsidRDefault="00A01DFD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sz w:val="24"/>
              <w:szCs w:val="24"/>
              <w:lang w:eastAsia="bg-BG"/>
            </w:rPr>
          </w:pPr>
          <w:hyperlink w:anchor="_Toc357978241" w:history="1">
            <w:r w:rsidRPr="003520E5">
              <w:rPr>
                <w:rStyle w:val="Hyperlink"/>
                <w:noProof/>
                <w:sz w:val="24"/>
                <w:szCs w:val="24"/>
                <w:lang w:val="en-US"/>
              </w:rPr>
              <w:t>Integrations</w:t>
            </w:r>
            <w:r w:rsidRPr="003520E5">
              <w:rPr>
                <w:noProof/>
                <w:webHidden/>
                <w:sz w:val="24"/>
                <w:szCs w:val="24"/>
              </w:rPr>
              <w:tab/>
            </w:r>
            <w:r w:rsidRPr="003520E5">
              <w:rPr>
                <w:noProof/>
                <w:webHidden/>
                <w:sz w:val="24"/>
                <w:szCs w:val="24"/>
              </w:rPr>
              <w:fldChar w:fldCharType="begin"/>
            </w:r>
            <w:r w:rsidRPr="003520E5">
              <w:rPr>
                <w:noProof/>
                <w:webHidden/>
                <w:sz w:val="24"/>
                <w:szCs w:val="24"/>
              </w:rPr>
              <w:instrText xml:space="preserve"> PAGEREF _Toc357978241 \h </w:instrText>
            </w:r>
            <w:r w:rsidRPr="003520E5">
              <w:rPr>
                <w:noProof/>
                <w:webHidden/>
                <w:sz w:val="24"/>
                <w:szCs w:val="24"/>
              </w:rPr>
            </w:r>
            <w:r w:rsidRPr="003520E5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3520E5">
              <w:rPr>
                <w:noProof/>
                <w:webHidden/>
                <w:sz w:val="24"/>
                <w:szCs w:val="24"/>
              </w:rPr>
              <w:t>14</w:t>
            </w:r>
            <w:r w:rsidRPr="003520E5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A01DFD" w:rsidRPr="003520E5" w:rsidRDefault="00A01DFD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sz w:val="24"/>
              <w:szCs w:val="24"/>
              <w:lang w:eastAsia="bg-BG"/>
            </w:rPr>
          </w:pPr>
          <w:hyperlink w:anchor="_Toc357978242" w:history="1">
            <w:r w:rsidRPr="003520E5">
              <w:rPr>
                <w:rStyle w:val="Hyperlink"/>
                <w:noProof/>
                <w:sz w:val="24"/>
                <w:szCs w:val="24"/>
                <w:lang w:val="en-US"/>
              </w:rPr>
              <w:t>Spoj0 Integration</w:t>
            </w:r>
            <w:r w:rsidRPr="003520E5">
              <w:rPr>
                <w:noProof/>
                <w:webHidden/>
                <w:sz w:val="24"/>
                <w:szCs w:val="24"/>
              </w:rPr>
              <w:tab/>
            </w:r>
            <w:r w:rsidRPr="003520E5">
              <w:rPr>
                <w:noProof/>
                <w:webHidden/>
                <w:sz w:val="24"/>
                <w:szCs w:val="24"/>
              </w:rPr>
              <w:fldChar w:fldCharType="begin"/>
            </w:r>
            <w:r w:rsidRPr="003520E5">
              <w:rPr>
                <w:noProof/>
                <w:webHidden/>
                <w:sz w:val="24"/>
                <w:szCs w:val="24"/>
              </w:rPr>
              <w:instrText xml:space="preserve"> PAGEREF _Toc357978242 \h </w:instrText>
            </w:r>
            <w:r w:rsidRPr="003520E5">
              <w:rPr>
                <w:noProof/>
                <w:webHidden/>
                <w:sz w:val="24"/>
                <w:szCs w:val="24"/>
              </w:rPr>
            </w:r>
            <w:r w:rsidRPr="003520E5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3520E5">
              <w:rPr>
                <w:noProof/>
                <w:webHidden/>
                <w:sz w:val="24"/>
                <w:szCs w:val="24"/>
              </w:rPr>
              <w:t>14</w:t>
            </w:r>
            <w:r w:rsidRPr="003520E5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A01DFD" w:rsidRPr="003520E5" w:rsidRDefault="00A01DFD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sz w:val="24"/>
              <w:szCs w:val="24"/>
              <w:lang w:eastAsia="bg-BG"/>
            </w:rPr>
          </w:pPr>
          <w:hyperlink w:anchor="_Toc357978243" w:history="1">
            <w:r w:rsidRPr="003520E5">
              <w:rPr>
                <w:rStyle w:val="Hyperlink"/>
                <w:noProof/>
                <w:sz w:val="24"/>
                <w:szCs w:val="24"/>
                <w:lang w:val="en-US"/>
              </w:rPr>
              <w:t>Arena Maycamp Integration</w:t>
            </w:r>
            <w:r w:rsidRPr="003520E5">
              <w:rPr>
                <w:noProof/>
                <w:webHidden/>
                <w:sz w:val="24"/>
                <w:szCs w:val="24"/>
              </w:rPr>
              <w:tab/>
            </w:r>
            <w:r w:rsidRPr="003520E5">
              <w:rPr>
                <w:noProof/>
                <w:webHidden/>
                <w:sz w:val="24"/>
                <w:szCs w:val="24"/>
              </w:rPr>
              <w:fldChar w:fldCharType="begin"/>
            </w:r>
            <w:r w:rsidRPr="003520E5">
              <w:rPr>
                <w:noProof/>
                <w:webHidden/>
                <w:sz w:val="24"/>
                <w:szCs w:val="24"/>
              </w:rPr>
              <w:instrText xml:space="preserve"> PAGEREF _Toc357978243 \h </w:instrText>
            </w:r>
            <w:r w:rsidRPr="003520E5">
              <w:rPr>
                <w:noProof/>
                <w:webHidden/>
                <w:sz w:val="24"/>
                <w:szCs w:val="24"/>
              </w:rPr>
            </w:r>
            <w:r w:rsidRPr="003520E5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3520E5">
              <w:rPr>
                <w:noProof/>
                <w:webHidden/>
                <w:sz w:val="24"/>
                <w:szCs w:val="24"/>
              </w:rPr>
              <w:t>14</w:t>
            </w:r>
            <w:r w:rsidRPr="003520E5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A01DFD" w:rsidRPr="003520E5" w:rsidRDefault="00A01DFD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sz w:val="24"/>
              <w:szCs w:val="24"/>
              <w:lang w:eastAsia="bg-BG"/>
            </w:rPr>
          </w:pPr>
          <w:hyperlink w:anchor="_Toc357978244" w:history="1">
            <w:r w:rsidRPr="003520E5">
              <w:rPr>
                <w:rStyle w:val="Hyperlink"/>
                <w:noProof/>
                <w:sz w:val="24"/>
                <w:szCs w:val="24"/>
                <w:lang w:val="en-US"/>
              </w:rPr>
              <w:t>Eclipse Plug-In</w:t>
            </w:r>
            <w:r w:rsidRPr="003520E5">
              <w:rPr>
                <w:noProof/>
                <w:webHidden/>
                <w:sz w:val="24"/>
                <w:szCs w:val="24"/>
              </w:rPr>
              <w:tab/>
            </w:r>
            <w:r w:rsidRPr="003520E5">
              <w:rPr>
                <w:noProof/>
                <w:webHidden/>
                <w:sz w:val="24"/>
                <w:szCs w:val="24"/>
              </w:rPr>
              <w:fldChar w:fldCharType="begin"/>
            </w:r>
            <w:r w:rsidRPr="003520E5">
              <w:rPr>
                <w:noProof/>
                <w:webHidden/>
                <w:sz w:val="24"/>
                <w:szCs w:val="24"/>
              </w:rPr>
              <w:instrText xml:space="preserve"> PAGEREF _Toc357978244 \h </w:instrText>
            </w:r>
            <w:r w:rsidRPr="003520E5">
              <w:rPr>
                <w:noProof/>
                <w:webHidden/>
                <w:sz w:val="24"/>
                <w:szCs w:val="24"/>
              </w:rPr>
            </w:r>
            <w:r w:rsidRPr="003520E5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3520E5">
              <w:rPr>
                <w:noProof/>
                <w:webHidden/>
                <w:sz w:val="24"/>
                <w:szCs w:val="24"/>
              </w:rPr>
              <w:t>14</w:t>
            </w:r>
            <w:r w:rsidRPr="003520E5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A01DFD" w:rsidRPr="003520E5" w:rsidRDefault="00A01DFD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sz w:val="24"/>
              <w:szCs w:val="24"/>
              <w:lang w:eastAsia="bg-BG"/>
            </w:rPr>
          </w:pPr>
          <w:hyperlink w:anchor="_Toc357978245" w:history="1">
            <w:r w:rsidRPr="003520E5">
              <w:rPr>
                <w:rStyle w:val="Hyperlink"/>
                <w:noProof/>
                <w:sz w:val="24"/>
                <w:szCs w:val="24"/>
                <w:lang w:val="en-US"/>
              </w:rPr>
              <w:t>Security</w:t>
            </w:r>
            <w:r w:rsidRPr="003520E5">
              <w:rPr>
                <w:noProof/>
                <w:webHidden/>
                <w:sz w:val="24"/>
                <w:szCs w:val="24"/>
              </w:rPr>
              <w:tab/>
            </w:r>
            <w:r w:rsidRPr="003520E5">
              <w:rPr>
                <w:noProof/>
                <w:webHidden/>
                <w:sz w:val="24"/>
                <w:szCs w:val="24"/>
              </w:rPr>
              <w:fldChar w:fldCharType="begin"/>
            </w:r>
            <w:r w:rsidRPr="003520E5">
              <w:rPr>
                <w:noProof/>
                <w:webHidden/>
                <w:sz w:val="24"/>
                <w:szCs w:val="24"/>
              </w:rPr>
              <w:instrText xml:space="preserve"> PAGEREF _Toc357978245 \h </w:instrText>
            </w:r>
            <w:r w:rsidRPr="003520E5">
              <w:rPr>
                <w:noProof/>
                <w:webHidden/>
                <w:sz w:val="24"/>
                <w:szCs w:val="24"/>
              </w:rPr>
            </w:r>
            <w:r w:rsidRPr="003520E5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3520E5">
              <w:rPr>
                <w:noProof/>
                <w:webHidden/>
                <w:sz w:val="24"/>
                <w:szCs w:val="24"/>
              </w:rPr>
              <w:t>14</w:t>
            </w:r>
            <w:r w:rsidRPr="003520E5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A01DFD" w:rsidRPr="003520E5" w:rsidRDefault="00A01DFD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sz w:val="24"/>
              <w:szCs w:val="24"/>
              <w:lang w:eastAsia="bg-BG"/>
            </w:rPr>
          </w:pPr>
          <w:hyperlink w:anchor="_Toc357978246" w:history="1">
            <w:r w:rsidRPr="003520E5">
              <w:rPr>
                <w:rStyle w:val="Hyperlink"/>
                <w:noProof/>
                <w:sz w:val="24"/>
                <w:szCs w:val="24"/>
                <w:lang w:val="en-US"/>
              </w:rPr>
              <w:t>Deployment</w:t>
            </w:r>
            <w:r w:rsidRPr="003520E5">
              <w:rPr>
                <w:noProof/>
                <w:webHidden/>
                <w:sz w:val="24"/>
                <w:szCs w:val="24"/>
              </w:rPr>
              <w:tab/>
            </w:r>
            <w:r w:rsidRPr="003520E5">
              <w:rPr>
                <w:noProof/>
                <w:webHidden/>
                <w:sz w:val="24"/>
                <w:szCs w:val="24"/>
              </w:rPr>
              <w:fldChar w:fldCharType="begin"/>
            </w:r>
            <w:r w:rsidRPr="003520E5">
              <w:rPr>
                <w:noProof/>
                <w:webHidden/>
                <w:sz w:val="24"/>
                <w:szCs w:val="24"/>
              </w:rPr>
              <w:instrText xml:space="preserve"> PAGEREF _Toc357978246 \h </w:instrText>
            </w:r>
            <w:r w:rsidRPr="003520E5">
              <w:rPr>
                <w:noProof/>
                <w:webHidden/>
                <w:sz w:val="24"/>
                <w:szCs w:val="24"/>
              </w:rPr>
            </w:r>
            <w:r w:rsidRPr="003520E5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3520E5">
              <w:rPr>
                <w:noProof/>
                <w:webHidden/>
                <w:sz w:val="24"/>
                <w:szCs w:val="24"/>
              </w:rPr>
              <w:t>14</w:t>
            </w:r>
            <w:r w:rsidRPr="003520E5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A01DFD" w:rsidRPr="003520E5" w:rsidRDefault="00A01DFD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sz w:val="24"/>
              <w:szCs w:val="24"/>
              <w:lang w:eastAsia="bg-BG"/>
            </w:rPr>
          </w:pPr>
          <w:hyperlink w:anchor="_Toc357978247" w:history="1">
            <w:r w:rsidRPr="003520E5">
              <w:rPr>
                <w:rStyle w:val="Hyperlink"/>
                <w:noProof/>
                <w:sz w:val="24"/>
                <w:szCs w:val="24"/>
                <w:lang w:val="en-US"/>
              </w:rPr>
              <w:t>Future Considerations</w:t>
            </w:r>
            <w:r w:rsidRPr="003520E5">
              <w:rPr>
                <w:noProof/>
                <w:webHidden/>
                <w:sz w:val="24"/>
                <w:szCs w:val="24"/>
              </w:rPr>
              <w:tab/>
            </w:r>
            <w:r w:rsidRPr="003520E5">
              <w:rPr>
                <w:noProof/>
                <w:webHidden/>
                <w:sz w:val="24"/>
                <w:szCs w:val="24"/>
              </w:rPr>
              <w:fldChar w:fldCharType="begin"/>
            </w:r>
            <w:r w:rsidRPr="003520E5">
              <w:rPr>
                <w:noProof/>
                <w:webHidden/>
                <w:sz w:val="24"/>
                <w:szCs w:val="24"/>
              </w:rPr>
              <w:instrText xml:space="preserve"> PAGEREF _Toc357978247 \h </w:instrText>
            </w:r>
            <w:r w:rsidRPr="003520E5">
              <w:rPr>
                <w:noProof/>
                <w:webHidden/>
                <w:sz w:val="24"/>
                <w:szCs w:val="24"/>
              </w:rPr>
            </w:r>
            <w:r w:rsidRPr="003520E5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3520E5">
              <w:rPr>
                <w:noProof/>
                <w:webHidden/>
                <w:sz w:val="24"/>
                <w:szCs w:val="24"/>
              </w:rPr>
              <w:t>14</w:t>
            </w:r>
            <w:r w:rsidRPr="003520E5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A01DFD" w:rsidRPr="003520E5" w:rsidRDefault="00A01DFD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sz w:val="24"/>
              <w:szCs w:val="24"/>
              <w:lang w:eastAsia="bg-BG"/>
            </w:rPr>
          </w:pPr>
          <w:hyperlink w:anchor="_Toc357978248" w:history="1">
            <w:r w:rsidRPr="003520E5">
              <w:rPr>
                <w:rStyle w:val="Hyperlink"/>
                <w:noProof/>
                <w:sz w:val="24"/>
                <w:szCs w:val="24"/>
                <w:lang w:val="en-US"/>
              </w:rPr>
              <w:t>Visual Studio Add-On</w:t>
            </w:r>
            <w:r w:rsidRPr="003520E5">
              <w:rPr>
                <w:noProof/>
                <w:webHidden/>
                <w:sz w:val="24"/>
                <w:szCs w:val="24"/>
              </w:rPr>
              <w:tab/>
            </w:r>
            <w:r w:rsidRPr="003520E5">
              <w:rPr>
                <w:noProof/>
                <w:webHidden/>
                <w:sz w:val="24"/>
                <w:szCs w:val="24"/>
              </w:rPr>
              <w:fldChar w:fldCharType="begin"/>
            </w:r>
            <w:r w:rsidRPr="003520E5">
              <w:rPr>
                <w:noProof/>
                <w:webHidden/>
                <w:sz w:val="24"/>
                <w:szCs w:val="24"/>
              </w:rPr>
              <w:instrText xml:space="preserve"> PAGEREF _Toc357978248 \h </w:instrText>
            </w:r>
            <w:r w:rsidRPr="003520E5">
              <w:rPr>
                <w:noProof/>
                <w:webHidden/>
                <w:sz w:val="24"/>
                <w:szCs w:val="24"/>
              </w:rPr>
            </w:r>
            <w:r w:rsidRPr="003520E5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3520E5">
              <w:rPr>
                <w:noProof/>
                <w:webHidden/>
                <w:sz w:val="24"/>
                <w:szCs w:val="24"/>
              </w:rPr>
              <w:t>14</w:t>
            </w:r>
            <w:r w:rsidRPr="003520E5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A01DFD" w:rsidRPr="003520E5" w:rsidRDefault="00A01DFD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sz w:val="24"/>
              <w:szCs w:val="24"/>
              <w:lang w:eastAsia="bg-BG"/>
            </w:rPr>
          </w:pPr>
          <w:hyperlink w:anchor="_Toc357978249" w:history="1">
            <w:r w:rsidRPr="003520E5">
              <w:rPr>
                <w:rStyle w:val="Hyperlink"/>
                <w:noProof/>
                <w:sz w:val="24"/>
                <w:szCs w:val="24"/>
                <w:lang w:val="en-US"/>
              </w:rPr>
              <w:t>Advanced Grader</w:t>
            </w:r>
            <w:r w:rsidRPr="003520E5">
              <w:rPr>
                <w:noProof/>
                <w:webHidden/>
                <w:sz w:val="24"/>
                <w:szCs w:val="24"/>
              </w:rPr>
              <w:tab/>
            </w:r>
            <w:r w:rsidRPr="003520E5">
              <w:rPr>
                <w:noProof/>
                <w:webHidden/>
                <w:sz w:val="24"/>
                <w:szCs w:val="24"/>
              </w:rPr>
              <w:fldChar w:fldCharType="begin"/>
            </w:r>
            <w:r w:rsidRPr="003520E5">
              <w:rPr>
                <w:noProof/>
                <w:webHidden/>
                <w:sz w:val="24"/>
                <w:szCs w:val="24"/>
              </w:rPr>
              <w:instrText xml:space="preserve"> PAGEREF _Toc357978249 \h </w:instrText>
            </w:r>
            <w:r w:rsidRPr="003520E5">
              <w:rPr>
                <w:noProof/>
                <w:webHidden/>
                <w:sz w:val="24"/>
                <w:szCs w:val="24"/>
              </w:rPr>
            </w:r>
            <w:r w:rsidRPr="003520E5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3520E5">
              <w:rPr>
                <w:noProof/>
                <w:webHidden/>
                <w:sz w:val="24"/>
                <w:szCs w:val="24"/>
              </w:rPr>
              <w:t>14</w:t>
            </w:r>
            <w:r w:rsidRPr="003520E5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A01DFD" w:rsidRDefault="00A01DFD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bg-BG"/>
            </w:rPr>
          </w:pPr>
          <w:hyperlink w:anchor="_Toc357978250" w:history="1">
            <w:r w:rsidRPr="003520E5">
              <w:rPr>
                <w:rStyle w:val="Hyperlink"/>
                <w:noProof/>
                <w:sz w:val="24"/>
                <w:szCs w:val="24"/>
                <w:lang w:val="en-US"/>
              </w:rPr>
              <w:t>References</w:t>
            </w:r>
            <w:r w:rsidRPr="003520E5">
              <w:rPr>
                <w:noProof/>
                <w:webHidden/>
                <w:sz w:val="24"/>
                <w:szCs w:val="24"/>
              </w:rPr>
              <w:tab/>
            </w:r>
            <w:r w:rsidRPr="003520E5">
              <w:rPr>
                <w:noProof/>
                <w:webHidden/>
                <w:sz w:val="24"/>
                <w:szCs w:val="24"/>
              </w:rPr>
              <w:fldChar w:fldCharType="begin"/>
            </w:r>
            <w:r w:rsidRPr="003520E5">
              <w:rPr>
                <w:noProof/>
                <w:webHidden/>
                <w:sz w:val="24"/>
                <w:szCs w:val="24"/>
              </w:rPr>
              <w:instrText xml:space="preserve"> PAGEREF _Toc357978250 \h </w:instrText>
            </w:r>
            <w:r w:rsidRPr="003520E5">
              <w:rPr>
                <w:noProof/>
                <w:webHidden/>
                <w:sz w:val="24"/>
                <w:szCs w:val="24"/>
              </w:rPr>
            </w:r>
            <w:r w:rsidRPr="003520E5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3520E5">
              <w:rPr>
                <w:noProof/>
                <w:webHidden/>
                <w:sz w:val="24"/>
                <w:szCs w:val="24"/>
              </w:rPr>
              <w:t>14</w:t>
            </w:r>
            <w:r w:rsidRPr="003520E5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800D6A" w:rsidRDefault="00745E5E">
          <w:r>
            <w:rPr>
              <w:b/>
              <w:bCs/>
              <w:noProof/>
              <w:lang w:val="en-US"/>
            </w:rPr>
            <w:fldChar w:fldCharType="end"/>
          </w:r>
        </w:p>
      </w:sdtContent>
    </w:sdt>
    <w:p w:rsidR="00800D6A" w:rsidRDefault="00800D6A">
      <w:pPr>
        <w:rPr>
          <w:lang w:val="en-US"/>
        </w:rPr>
      </w:pPr>
    </w:p>
    <w:p w:rsidR="00B8217F" w:rsidRDefault="00B8217F">
      <w:pPr>
        <w:rPr>
          <w:lang w:val="en-US"/>
        </w:rPr>
      </w:pPr>
    </w:p>
    <w:p w:rsidR="00B8217F" w:rsidRDefault="00B8217F">
      <w:pPr>
        <w:rPr>
          <w:lang w:val="en-US"/>
        </w:rPr>
      </w:pPr>
    </w:p>
    <w:p w:rsidR="00B8217F" w:rsidRDefault="00B8217F">
      <w:pPr>
        <w:rPr>
          <w:lang w:val="en-US"/>
        </w:rPr>
      </w:pPr>
    </w:p>
    <w:p w:rsidR="00B8217F" w:rsidRDefault="00B8217F">
      <w:pPr>
        <w:rPr>
          <w:lang w:val="en-US"/>
        </w:rPr>
      </w:pPr>
    </w:p>
    <w:p w:rsidR="00B8217F" w:rsidRDefault="00B8217F">
      <w:pPr>
        <w:rPr>
          <w:lang w:val="en-US"/>
        </w:rPr>
      </w:pPr>
    </w:p>
    <w:p w:rsidR="00B8217F" w:rsidRDefault="00B8217F">
      <w:pPr>
        <w:rPr>
          <w:lang w:val="en-US"/>
        </w:rPr>
      </w:pPr>
    </w:p>
    <w:p w:rsidR="00B8217F" w:rsidRDefault="00B8217F">
      <w:pPr>
        <w:rPr>
          <w:lang w:val="en-US"/>
        </w:rPr>
      </w:pPr>
    </w:p>
    <w:p w:rsidR="00B8217F" w:rsidRDefault="00B8217F">
      <w:pPr>
        <w:rPr>
          <w:lang w:val="en-US"/>
        </w:rPr>
      </w:pPr>
    </w:p>
    <w:p w:rsidR="00B8217F" w:rsidRDefault="00B8217F">
      <w:pPr>
        <w:rPr>
          <w:lang w:val="en-US"/>
        </w:rPr>
      </w:pPr>
    </w:p>
    <w:p w:rsidR="00B8217F" w:rsidRDefault="00B8217F">
      <w:pPr>
        <w:rPr>
          <w:lang w:val="en-US"/>
        </w:rPr>
      </w:pPr>
    </w:p>
    <w:p w:rsidR="00B8217F" w:rsidRDefault="00B8217F">
      <w:pPr>
        <w:rPr>
          <w:lang w:val="en-US"/>
        </w:rPr>
      </w:pPr>
    </w:p>
    <w:p w:rsidR="00B8217F" w:rsidRDefault="00B8217F">
      <w:pPr>
        <w:rPr>
          <w:lang w:val="en-US"/>
        </w:rPr>
      </w:pPr>
    </w:p>
    <w:p w:rsidR="00B8217F" w:rsidRDefault="00B8217F">
      <w:pPr>
        <w:rPr>
          <w:lang w:val="en-US"/>
        </w:rPr>
      </w:pPr>
    </w:p>
    <w:p w:rsidR="00B8217F" w:rsidRDefault="00B8217F">
      <w:pPr>
        <w:rPr>
          <w:lang w:val="en-US"/>
        </w:rPr>
      </w:pPr>
    </w:p>
    <w:p w:rsidR="00B8217F" w:rsidRDefault="00B8217F">
      <w:pPr>
        <w:rPr>
          <w:lang w:val="en-US"/>
        </w:rPr>
      </w:pPr>
    </w:p>
    <w:p w:rsidR="00B8217F" w:rsidRDefault="00B8217F">
      <w:pPr>
        <w:rPr>
          <w:lang w:val="en-US"/>
        </w:rPr>
      </w:pPr>
    </w:p>
    <w:p w:rsidR="00B8217F" w:rsidRDefault="00B8217F">
      <w:pPr>
        <w:rPr>
          <w:lang w:val="en-US"/>
        </w:rPr>
      </w:pPr>
    </w:p>
    <w:p w:rsidR="00B8217F" w:rsidRDefault="00B8217F">
      <w:pPr>
        <w:rPr>
          <w:lang w:val="en-US"/>
        </w:rPr>
      </w:pPr>
    </w:p>
    <w:p w:rsidR="00B8217F" w:rsidRDefault="00B8217F">
      <w:pPr>
        <w:rPr>
          <w:lang w:val="en-US"/>
        </w:rPr>
      </w:pPr>
    </w:p>
    <w:p w:rsidR="00B8217F" w:rsidRDefault="00B8217F">
      <w:pPr>
        <w:rPr>
          <w:lang w:val="en-US"/>
        </w:rPr>
      </w:pPr>
    </w:p>
    <w:p w:rsidR="00782EB6" w:rsidRDefault="00782EB6" w:rsidP="00C86899">
      <w:pPr>
        <w:pStyle w:val="Heading1"/>
        <w:rPr>
          <w:lang w:val="en-US"/>
        </w:rPr>
      </w:pPr>
    </w:p>
    <w:tbl>
      <w:tblPr>
        <w:tblStyle w:val="TableGrid"/>
        <w:tblpPr w:leftFromText="141" w:rightFromText="141" w:vertAnchor="text" w:horzAnchor="margin" w:tblpY="414"/>
        <w:tblW w:w="0" w:type="auto"/>
        <w:tblLook w:val="04A0" w:firstRow="1" w:lastRow="0" w:firstColumn="1" w:lastColumn="0" w:noHBand="0" w:noVBand="1"/>
      </w:tblPr>
      <w:tblGrid>
        <w:gridCol w:w="1809"/>
        <w:gridCol w:w="1843"/>
        <w:gridCol w:w="5560"/>
      </w:tblGrid>
      <w:tr w:rsidR="006B5DFE" w:rsidTr="006B5DFE">
        <w:tc>
          <w:tcPr>
            <w:tcW w:w="1809" w:type="dxa"/>
          </w:tcPr>
          <w:p w:rsidR="006B5DFE" w:rsidRPr="00B13B30" w:rsidRDefault="006B5DFE" w:rsidP="006B5DFE">
            <w:pPr>
              <w:rPr>
                <w:b/>
                <w:lang w:val="en-US"/>
              </w:rPr>
            </w:pPr>
            <w:r w:rsidRPr="00B13B30">
              <w:rPr>
                <w:b/>
                <w:lang w:val="en-US"/>
              </w:rPr>
              <w:t>Author</w:t>
            </w:r>
          </w:p>
        </w:tc>
        <w:tc>
          <w:tcPr>
            <w:tcW w:w="1843" w:type="dxa"/>
          </w:tcPr>
          <w:p w:rsidR="006B5DFE" w:rsidRPr="00B13B30" w:rsidRDefault="006B5DFE" w:rsidP="006B5DFE">
            <w:pPr>
              <w:rPr>
                <w:b/>
                <w:lang w:val="en-US"/>
              </w:rPr>
            </w:pPr>
            <w:r w:rsidRPr="00B13B30">
              <w:rPr>
                <w:b/>
                <w:lang w:val="en-US"/>
              </w:rPr>
              <w:t>Date Changed</w:t>
            </w:r>
          </w:p>
        </w:tc>
        <w:tc>
          <w:tcPr>
            <w:tcW w:w="5560" w:type="dxa"/>
          </w:tcPr>
          <w:p w:rsidR="006B5DFE" w:rsidRPr="00B13B30" w:rsidRDefault="006B5DFE" w:rsidP="006B5DFE">
            <w:pPr>
              <w:rPr>
                <w:b/>
                <w:lang w:val="en-US"/>
              </w:rPr>
            </w:pPr>
            <w:r w:rsidRPr="00B13B30">
              <w:rPr>
                <w:b/>
                <w:lang w:val="en-US"/>
              </w:rPr>
              <w:t>Note</w:t>
            </w:r>
          </w:p>
        </w:tc>
      </w:tr>
      <w:tr w:rsidR="006B5DFE" w:rsidTr="006B5DFE">
        <w:tc>
          <w:tcPr>
            <w:tcW w:w="1809" w:type="dxa"/>
          </w:tcPr>
          <w:p w:rsidR="006B5DFE" w:rsidRDefault="006B5DFE" w:rsidP="006B5DFE">
            <w:pPr>
              <w:rPr>
                <w:lang w:val="en-US"/>
              </w:rPr>
            </w:pPr>
            <w:r>
              <w:rPr>
                <w:lang w:val="en-US"/>
              </w:rPr>
              <w:t xml:space="preserve">Martin </w:t>
            </w:r>
            <w:proofErr w:type="spellStart"/>
            <w:r>
              <w:rPr>
                <w:lang w:val="en-US"/>
              </w:rPr>
              <w:t>Toshev</w:t>
            </w:r>
            <w:proofErr w:type="spellEnd"/>
          </w:p>
        </w:tc>
        <w:tc>
          <w:tcPr>
            <w:tcW w:w="1843" w:type="dxa"/>
          </w:tcPr>
          <w:p w:rsidR="006B5DFE" w:rsidRDefault="006B5DFE" w:rsidP="006B5DFE">
            <w:pPr>
              <w:rPr>
                <w:lang w:val="en-US"/>
              </w:rPr>
            </w:pPr>
            <w:r>
              <w:rPr>
                <w:lang w:val="en-US"/>
              </w:rPr>
              <w:t>01.06.2013</w:t>
            </w:r>
          </w:p>
        </w:tc>
        <w:tc>
          <w:tcPr>
            <w:tcW w:w="5560" w:type="dxa"/>
          </w:tcPr>
          <w:p w:rsidR="006B5DFE" w:rsidRDefault="006B5DFE" w:rsidP="006B5DFE">
            <w:pPr>
              <w:rPr>
                <w:lang w:val="en-US"/>
              </w:rPr>
            </w:pPr>
            <w:r>
              <w:rPr>
                <w:lang w:val="en-US"/>
              </w:rPr>
              <w:t>Initial draft</w:t>
            </w:r>
          </w:p>
        </w:tc>
      </w:tr>
      <w:tr w:rsidR="006B5DFE" w:rsidTr="006B5DFE">
        <w:tc>
          <w:tcPr>
            <w:tcW w:w="1809" w:type="dxa"/>
          </w:tcPr>
          <w:p w:rsidR="006B5DFE" w:rsidRDefault="006B5DFE" w:rsidP="006B5DFE">
            <w:pPr>
              <w:rPr>
                <w:lang w:val="en-US"/>
              </w:rPr>
            </w:pPr>
          </w:p>
        </w:tc>
        <w:tc>
          <w:tcPr>
            <w:tcW w:w="1843" w:type="dxa"/>
          </w:tcPr>
          <w:p w:rsidR="006B5DFE" w:rsidRDefault="006B5DFE" w:rsidP="006B5DFE">
            <w:pPr>
              <w:rPr>
                <w:lang w:val="en-US"/>
              </w:rPr>
            </w:pPr>
          </w:p>
        </w:tc>
        <w:tc>
          <w:tcPr>
            <w:tcW w:w="5560" w:type="dxa"/>
          </w:tcPr>
          <w:p w:rsidR="006B5DFE" w:rsidRDefault="006B5DFE" w:rsidP="006B5DFE">
            <w:pPr>
              <w:rPr>
                <w:lang w:val="en-US"/>
              </w:rPr>
            </w:pPr>
          </w:p>
        </w:tc>
      </w:tr>
      <w:tr w:rsidR="006B5DFE" w:rsidTr="006B5DFE">
        <w:tc>
          <w:tcPr>
            <w:tcW w:w="1809" w:type="dxa"/>
          </w:tcPr>
          <w:p w:rsidR="006B5DFE" w:rsidRDefault="006B5DFE" w:rsidP="006B5DFE">
            <w:pPr>
              <w:rPr>
                <w:lang w:val="en-US"/>
              </w:rPr>
            </w:pPr>
          </w:p>
        </w:tc>
        <w:tc>
          <w:tcPr>
            <w:tcW w:w="1843" w:type="dxa"/>
          </w:tcPr>
          <w:p w:rsidR="006B5DFE" w:rsidRDefault="006B5DFE" w:rsidP="006B5DFE">
            <w:pPr>
              <w:rPr>
                <w:lang w:val="en-US"/>
              </w:rPr>
            </w:pPr>
          </w:p>
        </w:tc>
        <w:tc>
          <w:tcPr>
            <w:tcW w:w="5560" w:type="dxa"/>
          </w:tcPr>
          <w:p w:rsidR="006B5DFE" w:rsidRDefault="006B5DFE" w:rsidP="006B5DFE">
            <w:pPr>
              <w:rPr>
                <w:lang w:val="en-US"/>
              </w:rPr>
            </w:pPr>
          </w:p>
        </w:tc>
      </w:tr>
      <w:tr w:rsidR="006B5DFE" w:rsidTr="006B5DFE">
        <w:tc>
          <w:tcPr>
            <w:tcW w:w="1809" w:type="dxa"/>
          </w:tcPr>
          <w:p w:rsidR="006B5DFE" w:rsidRDefault="006B5DFE" w:rsidP="006B5DFE">
            <w:pPr>
              <w:rPr>
                <w:lang w:val="en-US"/>
              </w:rPr>
            </w:pPr>
          </w:p>
        </w:tc>
        <w:tc>
          <w:tcPr>
            <w:tcW w:w="1843" w:type="dxa"/>
          </w:tcPr>
          <w:p w:rsidR="006B5DFE" w:rsidRDefault="006B5DFE" w:rsidP="006B5DFE">
            <w:pPr>
              <w:rPr>
                <w:lang w:val="en-US"/>
              </w:rPr>
            </w:pPr>
          </w:p>
        </w:tc>
        <w:tc>
          <w:tcPr>
            <w:tcW w:w="5560" w:type="dxa"/>
          </w:tcPr>
          <w:p w:rsidR="006B5DFE" w:rsidRDefault="006B5DFE" w:rsidP="006B5DFE">
            <w:pPr>
              <w:rPr>
                <w:lang w:val="en-US"/>
              </w:rPr>
            </w:pPr>
          </w:p>
        </w:tc>
      </w:tr>
      <w:tr w:rsidR="006B5DFE" w:rsidTr="006B5DFE">
        <w:tc>
          <w:tcPr>
            <w:tcW w:w="1809" w:type="dxa"/>
          </w:tcPr>
          <w:p w:rsidR="006B5DFE" w:rsidRDefault="006B5DFE" w:rsidP="006B5DFE">
            <w:pPr>
              <w:rPr>
                <w:lang w:val="en-US"/>
              </w:rPr>
            </w:pPr>
          </w:p>
        </w:tc>
        <w:tc>
          <w:tcPr>
            <w:tcW w:w="1843" w:type="dxa"/>
          </w:tcPr>
          <w:p w:rsidR="006B5DFE" w:rsidRDefault="006B5DFE" w:rsidP="006B5DFE">
            <w:pPr>
              <w:rPr>
                <w:lang w:val="en-US"/>
              </w:rPr>
            </w:pPr>
          </w:p>
        </w:tc>
        <w:tc>
          <w:tcPr>
            <w:tcW w:w="5560" w:type="dxa"/>
          </w:tcPr>
          <w:p w:rsidR="006B5DFE" w:rsidRDefault="006B5DFE" w:rsidP="006B5DFE">
            <w:pPr>
              <w:rPr>
                <w:lang w:val="en-US"/>
              </w:rPr>
            </w:pPr>
          </w:p>
        </w:tc>
      </w:tr>
    </w:tbl>
    <w:p w:rsidR="00782EB6" w:rsidRDefault="00782EB6" w:rsidP="00782EB6">
      <w:pPr>
        <w:rPr>
          <w:lang w:val="en-US"/>
        </w:rPr>
      </w:pPr>
    </w:p>
    <w:p w:rsidR="00782EB6" w:rsidRDefault="00782EB6" w:rsidP="00782EB6">
      <w:pPr>
        <w:rPr>
          <w:lang w:val="en-US"/>
        </w:rPr>
      </w:pPr>
    </w:p>
    <w:p w:rsidR="00782EB6" w:rsidRPr="00782EB6" w:rsidRDefault="00782EB6" w:rsidP="00782EB6">
      <w:pPr>
        <w:rPr>
          <w:lang w:val="en-US"/>
        </w:rPr>
      </w:pPr>
    </w:p>
    <w:p w:rsidR="00800D6A" w:rsidRPr="00C86899" w:rsidRDefault="00B8217F" w:rsidP="00C86899">
      <w:pPr>
        <w:pStyle w:val="Heading1"/>
        <w:rPr>
          <w:lang w:val="en-US"/>
        </w:rPr>
      </w:pPr>
      <w:bookmarkStart w:id="0" w:name="_Toc357978222"/>
      <w:r w:rsidRPr="00C86899">
        <w:rPr>
          <w:lang w:val="en-US"/>
        </w:rPr>
        <w:t>Introduction</w:t>
      </w:r>
      <w:bookmarkEnd w:id="0"/>
    </w:p>
    <w:p w:rsidR="00F02C2B" w:rsidRDefault="00F02C2B" w:rsidP="0077282D">
      <w:pPr>
        <w:rPr>
          <w:lang w:val="en-US"/>
        </w:rPr>
      </w:pPr>
    </w:p>
    <w:p w:rsidR="0077282D" w:rsidRPr="00323306" w:rsidRDefault="0077282D" w:rsidP="0077282D">
      <w:pPr>
        <w:rPr>
          <w:sz w:val="24"/>
          <w:szCs w:val="24"/>
          <w:lang w:val="en-US"/>
        </w:rPr>
      </w:pPr>
      <w:r w:rsidRPr="00323306">
        <w:rPr>
          <w:sz w:val="24"/>
          <w:szCs w:val="24"/>
          <w:lang w:val="en-US"/>
        </w:rPr>
        <w:t xml:space="preserve">The purpose of this document </w:t>
      </w:r>
      <w:r w:rsidR="0089173E" w:rsidRPr="00323306">
        <w:rPr>
          <w:sz w:val="24"/>
          <w:szCs w:val="24"/>
          <w:lang w:val="en-US"/>
        </w:rPr>
        <w:t xml:space="preserve">is to describe in details the architecture of a system called </w:t>
      </w:r>
      <w:r w:rsidR="0089173E" w:rsidRPr="00323306">
        <w:rPr>
          <w:b/>
          <w:sz w:val="24"/>
          <w:szCs w:val="24"/>
          <w:lang w:val="en-US"/>
        </w:rPr>
        <w:t>Grading Ecosystem</w:t>
      </w:r>
      <w:r w:rsidR="0089173E" w:rsidRPr="00323306">
        <w:rPr>
          <w:sz w:val="24"/>
          <w:szCs w:val="24"/>
          <w:lang w:val="en-US"/>
        </w:rPr>
        <w:t xml:space="preserve"> that </w:t>
      </w:r>
      <w:r w:rsidR="00135F8E" w:rsidRPr="00323306">
        <w:rPr>
          <w:sz w:val="24"/>
          <w:szCs w:val="24"/>
          <w:lang w:val="en-US"/>
        </w:rPr>
        <w:t xml:space="preserve">provides a number of enhancements and new features to a the set of existing grading systems used for both university and school </w:t>
      </w:r>
      <w:r w:rsidR="002362F8" w:rsidRPr="00323306">
        <w:rPr>
          <w:sz w:val="24"/>
          <w:szCs w:val="24"/>
          <w:lang w:val="en-US"/>
        </w:rPr>
        <w:t xml:space="preserve">educational purposes in the field of Computer Science. </w:t>
      </w:r>
      <w:r w:rsidR="000D0B6F" w:rsidRPr="00323306">
        <w:rPr>
          <w:sz w:val="24"/>
          <w:szCs w:val="24"/>
          <w:lang w:val="en-US"/>
        </w:rPr>
        <w:t xml:space="preserve"> </w:t>
      </w:r>
      <w:r w:rsidR="00FB05A0" w:rsidRPr="00323306">
        <w:rPr>
          <w:sz w:val="24"/>
          <w:szCs w:val="24"/>
          <w:lang w:val="en-US"/>
        </w:rPr>
        <w:t>These enhancements and features include:</w:t>
      </w:r>
    </w:p>
    <w:p w:rsidR="00E43C8E" w:rsidRPr="00323306" w:rsidRDefault="00AC32C1" w:rsidP="00AC32C1">
      <w:pPr>
        <w:pStyle w:val="ListParagraph"/>
        <w:numPr>
          <w:ilvl w:val="0"/>
          <w:numId w:val="1"/>
        </w:numPr>
        <w:rPr>
          <w:sz w:val="24"/>
          <w:szCs w:val="24"/>
          <w:lang w:val="en-US"/>
        </w:rPr>
      </w:pPr>
      <w:r w:rsidRPr="00323306">
        <w:rPr>
          <w:sz w:val="24"/>
          <w:szCs w:val="24"/>
          <w:lang w:val="en-US"/>
        </w:rPr>
        <w:t xml:space="preserve">unified data model for </w:t>
      </w:r>
      <w:r w:rsidR="00E43C8E" w:rsidRPr="00323306">
        <w:rPr>
          <w:sz w:val="24"/>
          <w:szCs w:val="24"/>
          <w:lang w:val="en-US"/>
        </w:rPr>
        <w:t>the various artifacts used by the system (contests, problems)</w:t>
      </w:r>
      <w:r w:rsidR="00655D64" w:rsidRPr="00323306">
        <w:rPr>
          <w:sz w:val="24"/>
          <w:szCs w:val="24"/>
          <w:lang w:val="en-US"/>
        </w:rPr>
        <w:t>;</w:t>
      </w:r>
    </w:p>
    <w:p w:rsidR="00AC32C1" w:rsidRPr="00323306" w:rsidRDefault="00AC32C1" w:rsidP="00AC32C1">
      <w:pPr>
        <w:pStyle w:val="ListParagraph"/>
        <w:numPr>
          <w:ilvl w:val="0"/>
          <w:numId w:val="1"/>
        </w:numPr>
        <w:rPr>
          <w:sz w:val="24"/>
          <w:szCs w:val="24"/>
          <w:lang w:val="en-US"/>
        </w:rPr>
      </w:pPr>
      <w:r w:rsidRPr="00323306">
        <w:rPr>
          <w:sz w:val="24"/>
          <w:szCs w:val="24"/>
          <w:lang w:val="en-US"/>
        </w:rPr>
        <w:t xml:space="preserve">easier submission of problems </w:t>
      </w:r>
      <w:r w:rsidR="001332BA" w:rsidRPr="00323306">
        <w:rPr>
          <w:sz w:val="24"/>
          <w:szCs w:val="24"/>
          <w:lang w:val="en-US"/>
        </w:rPr>
        <w:t xml:space="preserve">using </w:t>
      </w:r>
      <w:r w:rsidR="009C1154" w:rsidRPr="00323306">
        <w:rPr>
          <w:sz w:val="24"/>
          <w:szCs w:val="24"/>
          <w:lang w:val="en-US"/>
        </w:rPr>
        <w:t>an administrative web application</w:t>
      </w:r>
      <w:r w:rsidR="00DD3B82" w:rsidRPr="00323306">
        <w:rPr>
          <w:sz w:val="24"/>
          <w:szCs w:val="24"/>
          <w:lang w:val="en-US"/>
        </w:rPr>
        <w:t>;</w:t>
      </w:r>
    </w:p>
    <w:p w:rsidR="004C37CD" w:rsidRPr="00323306" w:rsidRDefault="004C37CD" w:rsidP="00AC32C1">
      <w:pPr>
        <w:pStyle w:val="ListParagraph"/>
        <w:numPr>
          <w:ilvl w:val="0"/>
          <w:numId w:val="1"/>
        </w:numPr>
        <w:rPr>
          <w:sz w:val="24"/>
          <w:szCs w:val="24"/>
          <w:lang w:val="en-US"/>
        </w:rPr>
      </w:pPr>
      <w:r w:rsidRPr="00323306">
        <w:rPr>
          <w:sz w:val="24"/>
          <w:szCs w:val="24"/>
          <w:lang w:val="en-US"/>
        </w:rPr>
        <w:t xml:space="preserve">easier administration and </w:t>
      </w:r>
      <w:r w:rsidR="00AF7EC0" w:rsidRPr="00323306">
        <w:rPr>
          <w:sz w:val="24"/>
          <w:szCs w:val="24"/>
          <w:lang w:val="en-US"/>
        </w:rPr>
        <w:t>maintenance;</w:t>
      </w:r>
    </w:p>
    <w:p w:rsidR="002E13BF" w:rsidRPr="00323306" w:rsidRDefault="001A4841" w:rsidP="00AC32C1">
      <w:pPr>
        <w:pStyle w:val="ListParagraph"/>
        <w:numPr>
          <w:ilvl w:val="0"/>
          <w:numId w:val="1"/>
        </w:numPr>
        <w:rPr>
          <w:sz w:val="24"/>
          <w:szCs w:val="24"/>
          <w:lang w:val="en-US"/>
        </w:rPr>
      </w:pPr>
      <w:proofErr w:type="gramStart"/>
      <w:r w:rsidRPr="00323306">
        <w:rPr>
          <w:sz w:val="24"/>
          <w:szCs w:val="24"/>
          <w:lang w:val="en-US"/>
        </w:rPr>
        <w:t>integration</w:t>
      </w:r>
      <w:proofErr w:type="gramEnd"/>
      <w:r w:rsidRPr="00323306">
        <w:rPr>
          <w:sz w:val="24"/>
          <w:szCs w:val="24"/>
          <w:lang w:val="en-US"/>
        </w:rPr>
        <w:t xml:space="preserve"> of different grading systems</w:t>
      </w:r>
      <w:r w:rsidR="00EF4FDB" w:rsidRPr="00323306">
        <w:rPr>
          <w:sz w:val="24"/>
          <w:szCs w:val="24"/>
          <w:lang w:val="en-US"/>
        </w:rPr>
        <w:t>.</w:t>
      </w:r>
    </w:p>
    <w:p w:rsidR="00D645F6" w:rsidRPr="00323306" w:rsidRDefault="00D645F6" w:rsidP="00D645F6">
      <w:pPr>
        <w:rPr>
          <w:sz w:val="24"/>
          <w:szCs w:val="24"/>
          <w:lang w:val="en-US"/>
        </w:rPr>
      </w:pPr>
      <w:r w:rsidRPr="00323306">
        <w:rPr>
          <w:sz w:val="24"/>
          <w:szCs w:val="24"/>
          <w:lang w:val="en-US"/>
        </w:rPr>
        <w:t xml:space="preserve">Furthermore there </w:t>
      </w:r>
      <w:proofErr w:type="gramStart"/>
      <w:r w:rsidRPr="00323306">
        <w:rPr>
          <w:sz w:val="24"/>
          <w:szCs w:val="24"/>
          <w:lang w:val="en-US"/>
        </w:rPr>
        <w:t>are</w:t>
      </w:r>
      <w:proofErr w:type="gramEnd"/>
      <w:r w:rsidRPr="00323306">
        <w:rPr>
          <w:sz w:val="24"/>
          <w:szCs w:val="24"/>
          <w:lang w:val="en-US"/>
        </w:rPr>
        <w:t xml:space="preserve"> several quality attributes (ordered by priority) considered by the architecture:</w:t>
      </w:r>
    </w:p>
    <w:p w:rsidR="00D645F6" w:rsidRPr="00323306" w:rsidRDefault="005C5F61" w:rsidP="005C5F61">
      <w:pPr>
        <w:pStyle w:val="ListParagraph"/>
        <w:numPr>
          <w:ilvl w:val="0"/>
          <w:numId w:val="1"/>
        </w:numPr>
        <w:rPr>
          <w:sz w:val="24"/>
          <w:szCs w:val="24"/>
          <w:lang w:val="en-US"/>
        </w:rPr>
      </w:pPr>
      <w:r w:rsidRPr="00323306">
        <w:rPr>
          <w:sz w:val="24"/>
          <w:szCs w:val="24"/>
          <w:lang w:val="en-US"/>
        </w:rPr>
        <w:t>performance</w:t>
      </w:r>
      <w:r w:rsidR="00F45FE1" w:rsidRPr="00323306">
        <w:rPr>
          <w:sz w:val="24"/>
          <w:szCs w:val="24"/>
          <w:lang w:val="en-US"/>
        </w:rPr>
        <w:t xml:space="preserve"> – the system should </w:t>
      </w:r>
      <w:r w:rsidR="00A46CA0" w:rsidRPr="00323306">
        <w:rPr>
          <w:sz w:val="24"/>
          <w:szCs w:val="24"/>
          <w:lang w:val="en-US"/>
        </w:rPr>
        <w:t xml:space="preserve">be able to undertake a load of </w:t>
      </w:r>
      <w:r w:rsidR="00D1249F" w:rsidRPr="00323306">
        <w:rPr>
          <w:sz w:val="24"/>
          <w:szCs w:val="24"/>
          <w:lang w:val="en-US"/>
        </w:rPr>
        <w:t>a relative large number of simultaneous users (e.g. 400-500 hundre</w:t>
      </w:r>
      <w:r w:rsidR="00E13E1A" w:rsidRPr="00323306">
        <w:rPr>
          <w:sz w:val="24"/>
          <w:szCs w:val="24"/>
          <w:lang w:val="en-US"/>
        </w:rPr>
        <w:t>d) that perform intensive tasks;</w:t>
      </w:r>
    </w:p>
    <w:p w:rsidR="00E13E1A" w:rsidRPr="00323306" w:rsidRDefault="00E13E1A" w:rsidP="00E13E1A">
      <w:pPr>
        <w:pStyle w:val="ListParagraph"/>
        <w:rPr>
          <w:sz w:val="24"/>
          <w:szCs w:val="24"/>
          <w:lang w:val="en-US"/>
        </w:rPr>
      </w:pPr>
    </w:p>
    <w:p w:rsidR="00E13E1A" w:rsidRPr="00323306" w:rsidRDefault="005C5F61" w:rsidP="00E13E1A">
      <w:pPr>
        <w:pStyle w:val="ListParagraph"/>
        <w:numPr>
          <w:ilvl w:val="0"/>
          <w:numId w:val="1"/>
        </w:numPr>
        <w:rPr>
          <w:sz w:val="24"/>
          <w:szCs w:val="24"/>
          <w:lang w:val="en-US"/>
        </w:rPr>
      </w:pPr>
      <w:r w:rsidRPr="00323306">
        <w:rPr>
          <w:sz w:val="24"/>
          <w:szCs w:val="24"/>
          <w:lang w:val="en-US"/>
        </w:rPr>
        <w:t>security</w:t>
      </w:r>
      <w:r w:rsidR="001A1F62" w:rsidRPr="00323306">
        <w:rPr>
          <w:sz w:val="24"/>
          <w:szCs w:val="24"/>
          <w:lang w:val="en-US"/>
        </w:rPr>
        <w:t xml:space="preserve"> </w:t>
      </w:r>
      <w:r w:rsidR="00A46CA0" w:rsidRPr="00323306">
        <w:rPr>
          <w:sz w:val="24"/>
          <w:szCs w:val="24"/>
          <w:lang w:val="en-US"/>
        </w:rPr>
        <w:t>–</w:t>
      </w:r>
      <w:r w:rsidR="001A1F62" w:rsidRPr="00323306">
        <w:rPr>
          <w:sz w:val="24"/>
          <w:szCs w:val="24"/>
          <w:lang w:val="en-US"/>
        </w:rPr>
        <w:t xml:space="preserve"> </w:t>
      </w:r>
      <w:r w:rsidR="00A46CA0" w:rsidRPr="00323306">
        <w:rPr>
          <w:sz w:val="24"/>
          <w:szCs w:val="24"/>
          <w:lang w:val="en-US"/>
        </w:rPr>
        <w:t xml:space="preserve">the system should minimize security concerns regarding the </w:t>
      </w:r>
      <w:r w:rsidR="0014648D" w:rsidRPr="00323306">
        <w:rPr>
          <w:sz w:val="24"/>
          <w:szCs w:val="24"/>
          <w:lang w:val="en-US"/>
        </w:rPr>
        <w:t>particular user (whether this is a teacher, contestant or administrator)</w:t>
      </w:r>
      <w:r w:rsidR="00EC63B3" w:rsidRPr="00323306">
        <w:rPr>
          <w:sz w:val="24"/>
          <w:szCs w:val="24"/>
          <w:lang w:val="en-US"/>
        </w:rPr>
        <w:t>;</w:t>
      </w:r>
    </w:p>
    <w:p w:rsidR="00E13E1A" w:rsidRPr="00323306" w:rsidRDefault="00E13E1A" w:rsidP="00E13E1A">
      <w:pPr>
        <w:pStyle w:val="ListParagraph"/>
        <w:rPr>
          <w:sz w:val="24"/>
          <w:szCs w:val="24"/>
          <w:lang w:val="en-US"/>
        </w:rPr>
      </w:pPr>
    </w:p>
    <w:p w:rsidR="002B4A5F" w:rsidRPr="00323306" w:rsidRDefault="005C5F61" w:rsidP="002B4A5F">
      <w:pPr>
        <w:pStyle w:val="ListParagraph"/>
        <w:numPr>
          <w:ilvl w:val="0"/>
          <w:numId w:val="1"/>
        </w:numPr>
        <w:rPr>
          <w:sz w:val="24"/>
          <w:szCs w:val="24"/>
          <w:lang w:val="en-US"/>
        </w:rPr>
      </w:pPr>
      <w:proofErr w:type="gramStart"/>
      <w:r w:rsidRPr="00323306">
        <w:rPr>
          <w:sz w:val="24"/>
          <w:szCs w:val="24"/>
          <w:lang w:val="en-US"/>
        </w:rPr>
        <w:t>scalability</w:t>
      </w:r>
      <w:proofErr w:type="gramEnd"/>
      <w:r w:rsidR="004E730E" w:rsidRPr="00323306">
        <w:rPr>
          <w:sz w:val="24"/>
          <w:szCs w:val="24"/>
          <w:lang w:val="en-US"/>
        </w:rPr>
        <w:t xml:space="preserve"> – </w:t>
      </w:r>
      <w:r w:rsidR="00FD22C0" w:rsidRPr="00323306">
        <w:rPr>
          <w:sz w:val="24"/>
          <w:szCs w:val="24"/>
          <w:lang w:val="en-US"/>
        </w:rPr>
        <w:t xml:space="preserve">this system should be able to scale both horizontally and vertically, although this is not a strict requirement – it is a necessary in the case when performance should be preserved in a growing community of users of </w:t>
      </w:r>
      <w:r w:rsidR="00D402C7" w:rsidRPr="00323306">
        <w:rPr>
          <w:sz w:val="24"/>
          <w:szCs w:val="24"/>
          <w:lang w:val="en-US"/>
        </w:rPr>
        <w:t xml:space="preserve">a single deployment. Load balancing </w:t>
      </w:r>
      <w:r w:rsidR="00DD564D" w:rsidRPr="00323306">
        <w:rPr>
          <w:sz w:val="24"/>
          <w:szCs w:val="24"/>
          <w:lang w:val="en-US"/>
        </w:rPr>
        <w:t>is</w:t>
      </w:r>
      <w:r w:rsidR="00D402C7" w:rsidRPr="00323306">
        <w:rPr>
          <w:sz w:val="24"/>
          <w:szCs w:val="24"/>
          <w:lang w:val="en-US"/>
        </w:rPr>
        <w:t xml:space="preserve"> </w:t>
      </w:r>
      <w:r w:rsidR="00DD564D" w:rsidRPr="00323306">
        <w:rPr>
          <w:sz w:val="24"/>
          <w:szCs w:val="24"/>
          <w:lang w:val="en-US"/>
        </w:rPr>
        <w:t>considered</w:t>
      </w:r>
      <w:r w:rsidR="00EC63B3" w:rsidRPr="00323306">
        <w:rPr>
          <w:sz w:val="24"/>
          <w:szCs w:val="24"/>
          <w:lang w:val="en-US"/>
        </w:rPr>
        <w:t>;</w:t>
      </w:r>
    </w:p>
    <w:p w:rsidR="002B4A5F" w:rsidRPr="00323306" w:rsidRDefault="002B4A5F" w:rsidP="002B4A5F">
      <w:pPr>
        <w:pStyle w:val="ListParagraph"/>
        <w:rPr>
          <w:sz w:val="24"/>
          <w:szCs w:val="24"/>
          <w:lang w:val="en-US"/>
        </w:rPr>
      </w:pPr>
    </w:p>
    <w:p w:rsidR="002B4A5F" w:rsidRPr="00323306" w:rsidRDefault="00AB394D" w:rsidP="002B4A5F">
      <w:pPr>
        <w:pStyle w:val="ListParagraph"/>
        <w:numPr>
          <w:ilvl w:val="0"/>
          <w:numId w:val="1"/>
        </w:numPr>
        <w:rPr>
          <w:sz w:val="24"/>
          <w:szCs w:val="24"/>
          <w:lang w:val="en-US"/>
        </w:rPr>
      </w:pPr>
      <w:r w:rsidRPr="00323306">
        <w:rPr>
          <w:sz w:val="24"/>
          <w:szCs w:val="24"/>
          <w:lang w:val="en-US"/>
        </w:rPr>
        <w:t>availability</w:t>
      </w:r>
      <w:r w:rsidR="004F75D6" w:rsidRPr="00323306">
        <w:rPr>
          <w:sz w:val="24"/>
          <w:szCs w:val="24"/>
          <w:lang w:val="en-US"/>
        </w:rPr>
        <w:t xml:space="preserve"> </w:t>
      </w:r>
      <w:r w:rsidR="00552F6A" w:rsidRPr="00323306">
        <w:rPr>
          <w:sz w:val="24"/>
          <w:szCs w:val="24"/>
          <w:lang w:val="en-US"/>
        </w:rPr>
        <w:t>–</w:t>
      </w:r>
      <w:r w:rsidR="004F75D6" w:rsidRPr="00323306">
        <w:rPr>
          <w:sz w:val="24"/>
          <w:szCs w:val="24"/>
          <w:lang w:val="en-US"/>
        </w:rPr>
        <w:t xml:space="preserve"> </w:t>
      </w:r>
      <w:r w:rsidR="00552F6A" w:rsidRPr="00323306">
        <w:rPr>
          <w:sz w:val="24"/>
          <w:szCs w:val="24"/>
          <w:lang w:val="en-US"/>
        </w:rPr>
        <w:t xml:space="preserve">since it is </w:t>
      </w:r>
      <w:r w:rsidR="00DD564D" w:rsidRPr="00323306">
        <w:rPr>
          <w:sz w:val="24"/>
          <w:szCs w:val="24"/>
          <w:lang w:val="en-US"/>
        </w:rPr>
        <w:t xml:space="preserve">important that the system should be highly available (especially when doing an upgrade or there is a peak load during, for example, a contest) </w:t>
      </w:r>
      <w:r w:rsidR="00FF3F21" w:rsidRPr="00323306">
        <w:rPr>
          <w:sz w:val="24"/>
          <w:szCs w:val="24"/>
          <w:lang w:val="en-US"/>
        </w:rPr>
        <w:t xml:space="preserve">- </w:t>
      </w:r>
      <w:r w:rsidR="00DD564D" w:rsidRPr="00323306">
        <w:rPr>
          <w:sz w:val="24"/>
          <w:szCs w:val="24"/>
          <w:lang w:val="en-US"/>
        </w:rPr>
        <w:t xml:space="preserve">load balancing and failover </w:t>
      </w:r>
      <w:r w:rsidR="002B4A5F" w:rsidRPr="00323306">
        <w:rPr>
          <w:sz w:val="24"/>
          <w:szCs w:val="24"/>
          <w:lang w:val="en-US"/>
        </w:rPr>
        <w:t>are considered;</w:t>
      </w:r>
    </w:p>
    <w:p w:rsidR="002B4A5F" w:rsidRPr="00323306" w:rsidRDefault="002B4A5F" w:rsidP="002B4A5F">
      <w:pPr>
        <w:pStyle w:val="ListParagraph"/>
        <w:rPr>
          <w:sz w:val="24"/>
          <w:szCs w:val="24"/>
          <w:lang w:val="en-US"/>
        </w:rPr>
      </w:pPr>
    </w:p>
    <w:p w:rsidR="00A93778" w:rsidRPr="00323306" w:rsidRDefault="001532DB" w:rsidP="00A93778">
      <w:pPr>
        <w:pStyle w:val="ListParagraph"/>
        <w:numPr>
          <w:ilvl w:val="0"/>
          <w:numId w:val="1"/>
        </w:numPr>
        <w:rPr>
          <w:sz w:val="24"/>
          <w:szCs w:val="24"/>
          <w:lang w:val="en-US"/>
        </w:rPr>
      </w:pPr>
      <w:r w:rsidRPr="00323306">
        <w:rPr>
          <w:sz w:val="24"/>
          <w:szCs w:val="24"/>
          <w:lang w:val="en-US"/>
        </w:rPr>
        <w:t>fault tolerance</w:t>
      </w:r>
      <w:r w:rsidR="009F3379" w:rsidRPr="00323306">
        <w:rPr>
          <w:sz w:val="24"/>
          <w:szCs w:val="24"/>
          <w:lang w:val="en-US"/>
        </w:rPr>
        <w:t xml:space="preserve"> – the system should perform an adequate level of error handling so that the system does not go down in case of a user-triggered </w:t>
      </w:r>
      <w:r w:rsidR="00A93778" w:rsidRPr="00323306">
        <w:rPr>
          <w:sz w:val="24"/>
          <w:szCs w:val="24"/>
          <w:lang w:val="en-US"/>
        </w:rPr>
        <w:t>or system fault;</w:t>
      </w:r>
    </w:p>
    <w:p w:rsidR="00A93778" w:rsidRPr="00323306" w:rsidRDefault="00A93778" w:rsidP="00A93778">
      <w:pPr>
        <w:pStyle w:val="ListParagraph"/>
        <w:rPr>
          <w:sz w:val="24"/>
          <w:szCs w:val="24"/>
          <w:lang w:val="en-US"/>
        </w:rPr>
      </w:pPr>
    </w:p>
    <w:p w:rsidR="00D1249F" w:rsidRPr="00323306" w:rsidRDefault="004449AA" w:rsidP="00D1249F">
      <w:pPr>
        <w:pStyle w:val="ListParagraph"/>
        <w:numPr>
          <w:ilvl w:val="0"/>
          <w:numId w:val="1"/>
        </w:numPr>
        <w:rPr>
          <w:sz w:val="24"/>
          <w:szCs w:val="24"/>
          <w:lang w:val="en-US"/>
        </w:rPr>
      </w:pPr>
      <w:r w:rsidRPr="00323306">
        <w:rPr>
          <w:sz w:val="24"/>
          <w:szCs w:val="24"/>
          <w:lang w:val="en-US"/>
        </w:rPr>
        <w:t xml:space="preserve">portability </w:t>
      </w:r>
      <w:r w:rsidR="00FB0CA2" w:rsidRPr="00323306">
        <w:rPr>
          <w:sz w:val="24"/>
          <w:szCs w:val="24"/>
          <w:lang w:val="en-US"/>
        </w:rPr>
        <w:t>– the system should not be coupled to a particular system</w:t>
      </w:r>
    </w:p>
    <w:p w:rsidR="0099118F" w:rsidRPr="00323306" w:rsidRDefault="00F02C2B" w:rsidP="00546EDB">
      <w:pPr>
        <w:rPr>
          <w:sz w:val="24"/>
          <w:szCs w:val="24"/>
          <w:lang w:val="en-US"/>
        </w:rPr>
      </w:pPr>
      <w:r w:rsidRPr="00323306">
        <w:rPr>
          <w:sz w:val="24"/>
          <w:szCs w:val="24"/>
          <w:lang w:val="en-US"/>
        </w:rPr>
        <w:t>The system is pluggable and allows for integration with various third-party clients and multiple grading systems.</w:t>
      </w:r>
      <w:r w:rsidR="0072763C" w:rsidRPr="00323306">
        <w:rPr>
          <w:sz w:val="24"/>
          <w:szCs w:val="24"/>
          <w:lang w:val="en-US"/>
        </w:rPr>
        <w:t xml:space="preserve"> I</w:t>
      </w:r>
      <w:r w:rsidR="003F51CF" w:rsidRPr="00323306">
        <w:rPr>
          <w:sz w:val="24"/>
          <w:szCs w:val="24"/>
          <w:lang w:val="en-US"/>
        </w:rPr>
        <w:t>n essence –</w:t>
      </w:r>
      <w:r w:rsidR="0072763C" w:rsidRPr="00323306">
        <w:rPr>
          <w:sz w:val="24"/>
          <w:szCs w:val="24"/>
          <w:lang w:val="en-US"/>
        </w:rPr>
        <w:t xml:space="preserve"> it is</w:t>
      </w:r>
      <w:r w:rsidR="003F51CF" w:rsidRPr="00323306">
        <w:rPr>
          <w:sz w:val="24"/>
          <w:szCs w:val="24"/>
          <w:lang w:val="en-US"/>
        </w:rPr>
        <w:t xml:space="preserve"> a middleware</w:t>
      </w:r>
      <w:r w:rsidR="0072763C" w:rsidRPr="00323306">
        <w:rPr>
          <w:sz w:val="24"/>
          <w:szCs w:val="24"/>
          <w:lang w:val="en-US"/>
        </w:rPr>
        <w:t xml:space="preserve"> for grading systems.</w:t>
      </w:r>
    </w:p>
    <w:p w:rsidR="00546EDB" w:rsidRPr="00546EDB" w:rsidRDefault="00546EDB" w:rsidP="00546EDB">
      <w:pPr>
        <w:rPr>
          <w:lang w:val="en-US"/>
        </w:rPr>
      </w:pPr>
    </w:p>
    <w:p w:rsidR="007449A6" w:rsidRDefault="0059490E" w:rsidP="00C77BA4">
      <w:pPr>
        <w:pStyle w:val="Heading1"/>
        <w:rPr>
          <w:lang w:val="en-US"/>
        </w:rPr>
      </w:pPr>
      <w:bookmarkStart w:id="1" w:name="_Toc357978223"/>
      <w:r>
        <w:rPr>
          <w:lang w:val="en-US"/>
        </w:rPr>
        <w:lastRenderedPageBreak/>
        <w:t xml:space="preserve">High-Level </w:t>
      </w:r>
      <w:r w:rsidR="00B8217F">
        <w:rPr>
          <w:lang w:val="en-US"/>
        </w:rPr>
        <w:t>Design</w:t>
      </w:r>
      <w:bookmarkEnd w:id="1"/>
    </w:p>
    <w:p w:rsidR="00546EDB" w:rsidRDefault="00546EDB" w:rsidP="007449A6">
      <w:pPr>
        <w:pStyle w:val="Heading2"/>
        <w:rPr>
          <w:lang w:val="en-US"/>
        </w:rPr>
      </w:pPr>
    </w:p>
    <w:p w:rsidR="00C86899" w:rsidRDefault="008A5447" w:rsidP="007449A6">
      <w:pPr>
        <w:pStyle w:val="Heading2"/>
        <w:rPr>
          <w:lang w:val="en-US"/>
        </w:rPr>
      </w:pPr>
      <w:bookmarkStart w:id="2" w:name="_Toc357978224"/>
      <w:r>
        <w:rPr>
          <w:lang w:val="en-US"/>
        </w:rPr>
        <w:t>General Overview</w:t>
      </w:r>
      <w:bookmarkEnd w:id="2"/>
    </w:p>
    <w:p w:rsidR="00546EDB" w:rsidRPr="003520E5" w:rsidRDefault="008B22E7" w:rsidP="00546EDB">
      <w:pPr>
        <w:rPr>
          <w:sz w:val="24"/>
          <w:szCs w:val="24"/>
          <w:lang w:val="en-US"/>
        </w:rPr>
      </w:pPr>
      <w:r w:rsidRPr="003520E5">
        <w:rPr>
          <w:sz w:val="24"/>
          <w:szCs w:val="24"/>
          <w:lang w:val="en-US"/>
        </w:rPr>
        <w:t>The following diagram gives an overview of the system:</w:t>
      </w:r>
    </w:p>
    <w:p w:rsidR="00546EDB" w:rsidRPr="00546EDB" w:rsidRDefault="00546EDB" w:rsidP="00546EDB">
      <w:pPr>
        <w:rPr>
          <w:lang w:val="en-US"/>
        </w:rPr>
      </w:pPr>
    </w:p>
    <w:p w:rsidR="00AC32C1" w:rsidRDefault="00C86899" w:rsidP="00E9202E">
      <w:pPr>
        <w:tabs>
          <w:tab w:val="left" w:pos="0"/>
        </w:tabs>
        <w:ind w:hanging="567"/>
        <w:rPr>
          <w:lang w:val="en-US"/>
        </w:rPr>
      </w:pPr>
      <w:r>
        <w:rPr>
          <w:lang w:val="en-US"/>
        </w:rPr>
        <w:object w:dxaOrig="11734" w:dyaOrig="74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0.75pt;height:332.35pt" o:ole="">
            <v:imagedata r:id="rId8" o:title=""/>
          </v:shape>
          <o:OLEObject Type="Embed" ProgID="Visio.Drawing.11" ShapeID="_x0000_i1025" DrawAspect="Content" ObjectID="_1431721815" r:id="rId9"/>
        </w:object>
      </w:r>
    </w:p>
    <w:p w:rsidR="004B1179" w:rsidRPr="003520E5" w:rsidRDefault="00B333A3" w:rsidP="00546EDB">
      <w:pPr>
        <w:tabs>
          <w:tab w:val="left" w:pos="0"/>
        </w:tabs>
        <w:rPr>
          <w:sz w:val="24"/>
          <w:szCs w:val="24"/>
          <w:lang w:val="en-US"/>
        </w:rPr>
      </w:pPr>
      <w:r w:rsidRPr="003520E5">
        <w:rPr>
          <w:sz w:val="24"/>
          <w:szCs w:val="24"/>
          <w:lang w:val="en-US"/>
        </w:rPr>
        <w:t xml:space="preserve">At the core of the system </w:t>
      </w:r>
      <w:r w:rsidR="00756ED6" w:rsidRPr="003520E5">
        <w:rPr>
          <w:sz w:val="24"/>
          <w:szCs w:val="24"/>
          <w:lang w:val="en-US"/>
        </w:rPr>
        <w:t xml:space="preserve">there are several </w:t>
      </w:r>
      <w:r w:rsidR="00CF23F4" w:rsidRPr="003520E5">
        <w:rPr>
          <w:sz w:val="24"/>
          <w:szCs w:val="24"/>
          <w:lang w:val="en-US"/>
        </w:rPr>
        <w:t xml:space="preserve">server </w:t>
      </w:r>
      <w:r w:rsidR="00756ED6" w:rsidRPr="003520E5">
        <w:rPr>
          <w:sz w:val="24"/>
          <w:szCs w:val="24"/>
          <w:lang w:val="en-US"/>
        </w:rPr>
        <w:t xml:space="preserve">instances </w:t>
      </w:r>
      <w:r w:rsidR="00CF23F4" w:rsidRPr="003520E5">
        <w:rPr>
          <w:sz w:val="24"/>
          <w:szCs w:val="24"/>
          <w:lang w:val="en-US"/>
        </w:rPr>
        <w:t>that provide the integration between the various clients and the graders:</w:t>
      </w:r>
    </w:p>
    <w:p w:rsidR="00CF23F4" w:rsidRPr="003520E5" w:rsidRDefault="00CF23F4" w:rsidP="00CF23F4">
      <w:pPr>
        <w:pStyle w:val="ListParagraph"/>
        <w:numPr>
          <w:ilvl w:val="0"/>
          <w:numId w:val="1"/>
        </w:numPr>
        <w:tabs>
          <w:tab w:val="left" w:pos="0"/>
        </w:tabs>
        <w:rPr>
          <w:sz w:val="24"/>
          <w:szCs w:val="24"/>
          <w:lang w:val="en-US"/>
        </w:rPr>
      </w:pPr>
      <w:r w:rsidRPr="003520E5">
        <w:rPr>
          <w:sz w:val="24"/>
          <w:szCs w:val="24"/>
          <w:lang w:val="en-US"/>
        </w:rPr>
        <w:t xml:space="preserve">MASTER server – this instance provides a set of </w:t>
      </w:r>
      <w:proofErr w:type="spellStart"/>
      <w:r w:rsidR="00B47F68" w:rsidRPr="003520E5">
        <w:rPr>
          <w:sz w:val="24"/>
          <w:szCs w:val="24"/>
          <w:lang w:val="en-US"/>
        </w:rPr>
        <w:t>RESTful</w:t>
      </w:r>
      <w:proofErr w:type="spellEnd"/>
      <w:r w:rsidR="006306C7" w:rsidRPr="003520E5">
        <w:rPr>
          <w:sz w:val="24"/>
          <w:szCs w:val="24"/>
          <w:lang w:val="en-US"/>
        </w:rPr>
        <w:t xml:space="preserve"> </w:t>
      </w:r>
      <w:r w:rsidR="005524BC" w:rsidRPr="003520E5">
        <w:rPr>
          <w:sz w:val="24"/>
          <w:szCs w:val="24"/>
          <w:lang w:val="en-US"/>
        </w:rPr>
        <w:t xml:space="preserve">web </w:t>
      </w:r>
      <w:r w:rsidR="006306C7" w:rsidRPr="003520E5">
        <w:rPr>
          <w:sz w:val="24"/>
          <w:szCs w:val="24"/>
          <w:lang w:val="en-US"/>
        </w:rPr>
        <w:t xml:space="preserve">services for </w:t>
      </w:r>
      <w:r w:rsidR="00B47F68" w:rsidRPr="003520E5">
        <w:rPr>
          <w:sz w:val="24"/>
          <w:szCs w:val="24"/>
          <w:lang w:val="en-US"/>
        </w:rPr>
        <w:t xml:space="preserve">CRUD </w:t>
      </w:r>
      <w:r w:rsidR="00464876" w:rsidRPr="003520E5">
        <w:rPr>
          <w:sz w:val="24"/>
          <w:szCs w:val="24"/>
          <w:lang w:val="en-US"/>
        </w:rPr>
        <w:t>operations on problems</w:t>
      </w:r>
      <w:r w:rsidR="00954ACB" w:rsidRPr="003520E5">
        <w:rPr>
          <w:sz w:val="24"/>
          <w:szCs w:val="24"/>
          <w:lang w:val="en-US"/>
        </w:rPr>
        <w:t xml:space="preserve"> (</w:t>
      </w:r>
      <w:r w:rsidR="00066981" w:rsidRPr="003520E5">
        <w:rPr>
          <w:sz w:val="24"/>
          <w:szCs w:val="24"/>
          <w:lang w:val="en-US"/>
        </w:rPr>
        <w:t>part of the Grading Unit</w:t>
      </w:r>
      <w:r w:rsidR="00904498" w:rsidRPr="003520E5">
        <w:rPr>
          <w:sz w:val="24"/>
          <w:szCs w:val="24"/>
          <w:lang w:val="en-US"/>
        </w:rPr>
        <w:t>s Façade)</w:t>
      </w:r>
      <w:r w:rsidR="00464876" w:rsidRPr="003520E5">
        <w:rPr>
          <w:sz w:val="24"/>
          <w:szCs w:val="24"/>
          <w:lang w:val="en-US"/>
        </w:rPr>
        <w:t xml:space="preserve">. This instance </w:t>
      </w:r>
      <w:r w:rsidR="00EF2C23" w:rsidRPr="003520E5">
        <w:rPr>
          <w:sz w:val="24"/>
          <w:szCs w:val="24"/>
          <w:lang w:val="en-US"/>
        </w:rPr>
        <w:t>is intended to serve as a central repository for problem data – many SLAVE instances could link to a single MASTER instance in order to retrieve problems.</w:t>
      </w:r>
      <w:r w:rsidR="00266514" w:rsidRPr="003520E5">
        <w:rPr>
          <w:sz w:val="24"/>
          <w:szCs w:val="24"/>
          <w:lang w:val="en-US"/>
        </w:rPr>
        <w:t xml:space="preserve"> </w:t>
      </w:r>
      <w:r w:rsidR="00DF0139" w:rsidRPr="003520E5">
        <w:rPr>
          <w:sz w:val="24"/>
          <w:szCs w:val="24"/>
          <w:lang w:val="en-US"/>
        </w:rPr>
        <w:t xml:space="preserve">Problems are submitted to the </w:t>
      </w:r>
      <w:r w:rsidR="009A3552" w:rsidRPr="003520E5">
        <w:rPr>
          <w:sz w:val="24"/>
          <w:szCs w:val="24"/>
          <w:lang w:val="en-US"/>
        </w:rPr>
        <w:t>MASTER instance</w:t>
      </w:r>
      <w:r w:rsidR="00DF0139" w:rsidRPr="003520E5">
        <w:rPr>
          <w:sz w:val="24"/>
          <w:szCs w:val="24"/>
          <w:lang w:val="en-US"/>
        </w:rPr>
        <w:t xml:space="preserve"> only from users with role ‘’teacher’ (see the section on security for more details)</w:t>
      </w:r>
      <w:r w:rsidR="00637769" w:rsidRPr="003520E5">
        <w:rPr>
          <w:sz w:val="24"/>
          <w:szCs w:val="24"/>
          <w:lang w:val="en-US"/>
        </w:rPr>
        <w:t xml:space="preserve"> from the administrative interface</w:t>
      </w:r>
      <w:r w:rsidR="00FC444A" w:rsidRPr="003520E5">
        <w:rPr>
          <w:sz w:val="24"/>
          <w:szCs w:val="24"/>
          <w:lang w:val="en-US"/>
        </w:rPr>
        <w:t xml:space="preserve">. </w:t>
      </w:r>
      <w:r w:rsidR="00CA554B" w:rsidRPr="003520E5">
        <w:rPr>
          <w:sz w:val="24"/>
          <w:szCs w:val="24"/>
          <w:lang w:val="en-US"/>
        </w:rPr>
        <w:t>Users with role ‘</w:t>
      </w:r>
      <w:r w:rsidR="00E24387" w:rsidRPr="003520E5">
        <w:rPr>
          <w:sz w:val="24"/>
          <w:szCs w:val="24"/>
          <w:lang w:val="en-US"/>
        </w:rPr>
        <w:t>admin</w:t>
      </w:r>
      <w:r w:rsidR="00CA554B" w:rsidRPr="003520E5">
        <w:rPr>
          <w:sz w:val="24"/>
          <w:szCs w:val="24"/>
          <w:lang w:val="en-US"/>
        </w:rPr>
        <w:t>’</w:t>
      </w:r>
      <w:r w:rsidR="00E24387" w:rsidRPr="003520E5">
        <w:rPr>
          <w:sz w:val="24"/>
          <w:szCs w:val="24"/>
          <w:lang w:val="en-US"/>
        </w:rPr>
        <w:t xml:space="preserve"> are able to manage the </w:t>
      </w:r>
      <w:r w:rsidR="004E0F48" w:rsidRPr="003520E5">
        <w:rPr>
          <w:sz w:val="24"/>
          <w:szCs w:val="24"/>
          <w:lang w:val="en-US"/>
        </w:rPr>
        <w:t xml:space="preserve">MASTER instance from the administrative interface. </w:t>
      </w:r>
      <w:r w:rsidR="00E3622E" w:rsidRPr="003520E5">
        <w:rPr>
          <w:sz w:val="24"/>
          <w:szCs w:val="24"/>
          <w:lang w:val="en-US"/>
        </w:rPr>
        <w:t xml:space="preserve"> A designated Mongo database is used to store the problem data.</w:t>
      </w:r>
      <w:r w:rsidR="00076D9D" w:rsidRPr="003520E5">
        <w:rPr>
          <w:sz w:val="24"/>
          <w:szCs w:val="24"/>
          <w:lang w:val="en-US"/>
        </w:rPr>
        <w:t xml:space="preserve"> The MASTER instances may retrieve and convert problem data from the various graders.</w:t>
      </w:r>
    </w:p>
    <w:p w:rsidR="003016D5" w:rsidRPr="003520E5" w:rsidRDefault="002210A2" w:rsidP="002210A2">
      <w:pPr>
        <w:pStyle w:val="ListParagraph"/>
        <w:tabs>
          <w:tab w:val="left" w:pos="0"/>
          <w:tab w:val="left" w:pos="1741"/>
        </w:tabs>
        <w:rPr>
          <w:sz w:val="24"/>
          <w:szCs w:val="24"/>
          <w:lang w:val="en-US"/>
        </w:rPr>
      </w:pPr>
      <w:r w:rsidRPr="003520E5">
        <w:rPr>
          <w:sz w:val="24"/>
          <w:szCs w:val="24"/>
          <w:lang w:val="en-US"/>
        </w:rPr>
        <w:tab/>
      </w:r>
    </w:p>
    <w:p w:rsidR="004D67BA" w:rsidRPr="003520E5" w:rsidRDefault="0076000D" w:rsidP="00273990">
      <w:pPr>
        <w:pStyle w:val="ListParagraph"/>
        <w:numPr>
          <w:ilvl w:val="0"/>
          <w:numId w:val="1"/>
        </w:numPr>
        <w:tabs>
          <w:tab w:val="left" w:pos="0"/>
        </w:tabs>
        <w:rPr>
          <w:sz w:val="24"/>
          <w:szCs w:val="24"/>
          <w:lang w:val="en-US"/>
        </w:rPr>
      </w:pPr>
      <w:r w:rsidRPr="003520E5">
        <w:rPr>
          <w:sz w:val="24"/>
          <w:szCs w:val="24"/>
          <w:lang w:val="en-US"/>
        </w:rPr>
        <w:lastRenderedPageBreak/>
        <w:t xml:space="preserve">SLAVE server - </w:t>
      </w:r>
      <w:r w:rsidR="000C50F3" w:rsidRPr="003520E5">
        <w:rPr>
          <w:sz w:val="24"/>
          <w:szCs w:val="24"/>
          <w:lang w:val="en-US"/>
        </w:rPr>
        <w:t xml:space="preserve">this instance provides a set of </w:t>
      </w:r>
      <w:proofErr w:type="spellStart"/>
      <w:r w:rsidR="00A30F1A" w:rsidRPr="003520E5">
        <w:rPr>
          <w:sz w:val="24"/>
          <w:szCs w:val="24"/>
          <w:lang w:val="en-US"/>
        </w:rPr>
        <w:t>RESTful</w:t>
      </w:r>
      <w:proofErr w:type="spellEnd"/>
      <w:r w:rsidR="00A30F1A" w:rsidRPr="003520E5">
        <w:rPr>
          <w:sz w:val="24"/>
          <w:szCs w:val="24"/>
          <w:lang w:val="en-US"/>
        </w:rPr>
        <w:t xml:space="preserve"> web services</w:t>
      </w:r>
      <w:r w:rsidR="00414F7F" w:rsidRPr="003520E5">
        <w:rPr>
          <w:sz w:val="24"/>
          <w:szCs w:val="24"/>
          <w:lang w:val="en-US"/>
        </w:rPr>
        <w:t xml:space="preserve"> for retrieving </w:t>
      </w:r>
      <w:r w:rsidR="002E4AA6" w:rsidRPr="003520E5">
        <w:rPr>
          <w:sz w:val="24"/>
          <w:szCs w:val="24"/>
          <w:lang w:val="en-US"/>
        </w:rPr>
        <w:t xml:space="preserve">CRUD operations on </w:t>
      </w:r>
      <w:r w:rsidR="0068247E" w:rsidRPr="003520E5">
        <w:rPr>
          <w:sz w:val="24"/>
          <w:szCs w:val="24"/>
          <w:lang w:val="en-US"/>
        </w:rPr>
        <w:t xml:space="preserve">a </w:t>
      </w:r>
      <w:r w:rsidR="0023279D" w:rsidRPr="003520E5">
        <w:rPr>
          <w:sz w:val="24"/>
          <w:szCs w:val="24"/>
          <w:lang w:val="en-US"/>
        </w:rPr>
        <w:t>series</w:t>
      </w:r>
      <w:r w:rsidR="0068247E" w:rsidRPr="003520E5">
        <w:rPr>
          <w:sz w:val="24"/>
          <w:szCs w:val="24"/>
          <w:lang w:val="en-US"/>
        </w:rPr>
        <w:t xml:space="preserve"> of con</w:t>
      </w:r>
      <w:r w:rsidR="00B93F5C" w:rsidRPr="003520E5">
        <w:rPr>
          <w:sz w:val="24"/>
          <w:szCs w:val="24"/>
          <w:lang w:val="en-US"/>
        </w:rPr>
        <w:t xml:space="preserve">tests (here a </w:t>
      </w:r>
      <w:r w:rsidR="0005789A" w:rsidRPr="003520E5">
        <w:rPr>
          <w:sz w:val="24"/>
          <w:szCs w:val="24"/>
          <w:lang w:val="en-US"/>
        </w:rPr>
        <w:t>series</w:t>
      </w:r>
      <w:r w:rsidR="00B93F5C" w:rsidRPr="003520E5">
        <w:rPr>
          <w:sz w:val="24"/>
          <w:szCs w:val="24"/>
          <w:lang w:val="en-US"/>
        </w:rPr>
        <w:t xml:space="preserve"> could be a particular course, for example), a</w:t>
      </w:r>
      <w:r w:rsidR="00A810CB" w:rsidRPr="003520E5">
        <w:rPr>
          <w:sz w:val="24"/>
          <w:szCs w:val="24"/>
          <w:lang w:val="en-US"/>
        </w:rPr>
        <w:t xml:space="preserve"> particular contest in a </w:t>
      </w:r>
      <w:r w:rsidR="0051012F" w:rsidRPr="003520E5">
        <w:rPr>
          <w:sz w:val="24"/>
          <w:szCs w:val="24"/>
          <w:lang w:val="en-US"/>
        </w:rPr>
        <w:t>series,</w:t>
      </w:r>
      <w:r w:rsidR="00A810CB" w:rsidRPr="003520E5">
        <w:rPr>
          <w:sz w:val="24"/>
          <w:szCs w:val="24"/>
          <w:lang w:val="en-US"/>
        </w:rPr>
        <w:t xml:space="preserve"> or a particular problem in a contest and for submission of problem solutions in the form of source code. </w:t>
      </w:r>
      <w:r w:rsidR="00E01306" w:rsidRPr="003520E5">
        <w:rPr>
          <w:sz w:val="24"/>
          <w:szCs w:val="24"/>
          <w:lang w:val="en-US"/>
        </w:rPr>
        <w:t xml:space="preserve"> This instance makes use of both web services facades</w:t>
      </w:r>
      <w:r w:rsidR="00437F50" w:rsidRPr="003520E5">
        <w:rPr>
          <w:sz w:val="24"/>
          <w:szCs w:val="24"/>
          <w:lang w:val="en-US"/>
        </w:rPr>
        <w:t>.</w:t>
      </w:r>
      <w:r w:rsidRPr="003520E5">
        <w:rPr>
          <w:sz w:val="24"/>
          <w:szCs w:val="24"/>
          <w:lang w:val="en-US"/>
        </w:rPr>
        <w:t xml:space="preserve"> The SLAVE instance retrieves available problems from the MASTER instance and adds them to a particular contest. Third party applications targeted for contestants (such as the various IDE integration provided to contestants) connect to a SLAVE instance for problem retrieval and submission. </w:t>
      </w:r>
      <w:r w:rsidR="000C62E9" w:rsidRPr="003520E5">
        <w:rPr>
          <w:sz w:val="24"/>
          <w:szCs w:val="24"/>
          <w:lang w:val="en-US"/>
        </w:rPr>
        <w:t xml:space="preserve">Users with role ‘teacher’ are able to create </w:t>
      </w:r>
      <w:r w:rsidR="00031F93" w:rsidRPr="003520E5">
        <w:rPr>
          <w:sz w:val="24"/>
          <w:szCs w:val="24"/>
          <w:lang w:val="en-US"/>
        </w:rPr>
        <w:t>series</w:t>
      </w:r>
      <w:r w:rsidR="002210A2" w:rsidRPr="003520E5">
        <w:rPr>
          <w:sz w:val="24"/>
          <w:szCs w:val="24"/>
          <w:lang w:val="en-US"/>
        </w:rPr>
        <w:t xml:space="preserve">, contests and add problems to contests via </w:t>
      </w:r>
      <w:r w:rsidR="009A7235" w:rsidRPr="003520E5">
        <w:rPr>
          <w:sz w:val="24"/>
          <w:szCs w:val="24"/>
          <w:lang w:val="en-US"/>
        </w:rPr>
        <w:t>the administrative interface</w:t>
      </w:r>
      <w:r w:rsidR="00204E00" w:rsidRPr="003520E5">
        <w:rPr>
          <w:sz w:val="24"/>
          <w:szCs w:val="24"/>
          <w:lang w:val="en-US"/>
        </w:rPr>
        <w:t>.</w:t>
      </w:r>
      <w:r w:rsidR="003E1FEF" w:rsidRPr="003520E5">
        <w:rPr>
          <w:sz w:val="24"/>
          <w:szCs w:val="24"/>
          <w:lang w:val="en-US"/>
        </w:rPr>
        <w:t xml:space="preserve"> The SLAVE instan</w:t>
      </w:r>
      <w:r w:rsidR="00EE795F" w:rsidRPr="003520E5">
        <w:rPr>
          <w:sz w:val="24"/>
          <w:szCs w:val="24"/>
          <w:lang w:val="en-US"/>
        </w:rPr>
        <w:t xml:space="preserve">ces </w:t>
      </w:r>
      <w:r w:rsidR="00E42692" w:rsidRPr="003520E5">
        <w:rPr>
          <w:sz w:val="24"/>
          <w:szCs w:val="24"/>
          <w:lang w:val="en-US"/>
        </w:rPr>
        <w:t>submit</w:t>
      </w:r>
      <w:r w:rsidR="00D80C8A" w:rsidRPr="003520E5">
        <w:rPr>
          <w:sz w:val="24"/>
          <w:szCs w:val="24"/>
          <w:lang w:val="en-US"/>
        </w:rPr>
        <w:t xml:space="preserve"> solutions</w:t>
      </w:r>
      <w:r w:rsidR="00EE795F" w:rsidRPr="003520E5">
        <w:rPr>
          <w:sz w:val="24"/>
          <w:szCs w:val="24"/>
          <w:lang w:val="en-US"/>
        </w:rPr>
        <w:t xml:space="preserve"> </w:t>
      </w:r>
      <w:r w:rsidR="00D80C8A" w:rsidRPr="003520E5">
        <w:rPr>
          <w:sz w:val="24"/>
          <w:szCs w:val="24"/>
          <w:lang w:val="en-US"/>
        </w:rPr>
        <w:t xml:space="preserve">to </w:t>
      </w:r>
      <w:r w:rsidR="00EE795F" w:rsidRPr="003520E5">
        <w:rPr>
          <w:sz w:val="24"/>
          <w:szCs w:val="24"/>
          <w:lang w:val="en-US"/>
        </w:rPr>
        <w:t>the graders</w:t>
      </w:r>
      <w:r w:rsidR="00A1669F" w:rsidRPr="003520E5">
        <w:rPr>
          <w:sz w:val="24"/>
          <w:szCs w:val="24"/>
          <w:lang w:val="en-US"/>
        </w:rPr>
        <w:t>.</w:t>
      </w:r>
    </w:p>
    <w:p w:rsidR="002E4AA6" w:rsidRPr="003520E5" w:rsidRDefault="00B96B97" w:rsidP="00EF1DF0">
      <w:pPr>
        <w:tabs>
          <w:tab w:val="left" w:pos="0"/>
        </w:tabs>
        <w:rPr>
          <w:sz w:val="24"/>
          <w:szCs w:val="24"/>
          <w:lang w:val="en-US"/>
        </w:rPr>
      </w:pPr>
      <w:r w:rsidRPr="003520E5">
        <w:rPr>
          <w:sz w:val="24"/>
          <w:szCs w:val="24"/>
          <w:lang w:val="en-US"/>
        </w:rPr>
        <w:t xml:space="preserve">There could be various third party clients for viewing problems and submitting solutions (e.g.  </w:t>
      </w:r>
      <w:proofErr w:type="gramStart"/>
      <w:r w:rsidRPr="003520E5">
        <w:rPr>
          <w:sz w:val="24"/>
          <w:szCs w:val="24"/>
          <w:lang w:val="en-US"/>
        </w:rPr>
        <w:t>an</w:t>
      </w:r>
      <w:proofErr w:type="gramEnd"/>
      <w:r w:rsidRPr="003520E5">
        <w:rPr>
          <w:sz w:val="24"/>
          <w:szCs w:val="24"/>
          <w:lang w:val="en-US"/>
        </w:rPr>
        <w:t xml:space="preserve"> Eclipse</w:t>
      </w:r>
      <w:r w:rsidR="00713B40" w:rsidRPr="003520E5">
        <w:rPr>
          <w:sz w:val="24"/>
          <w:szCs w:val="24"/>
          <w:lang w:val="en-US"/>
        </w:rPr>
        <w:t xml:space="preserve"> P</w:t>
      </w:r>
      <w:r w:rsidR="0044228C" w:rsidRPr="003520E5">
        <w:rPr>
          <w:sz w:val="24"/>
          <w:szCs w:val="24"/>
          <w:lang w:val="en-US"/>
        </w:rPr>
        <w:t>lug-I</w:t>
      </w:r>
      <w:r w:rsidRPr="003520E5">
        <w:rPr>
          <w:sz w:val="24"/>
          <w:szCs w:val="24"/>
          <w:lang w:val="en-US"/>
        </w:rPr>
        <w:t xml:space="preserve">n and a Visual </w:t>
      </w:r>
      <w:r w:rsidR="00AF030F" w:rsidRPr="003520E5">
        <w:rPr>
          <w:sz w:val="24"/>
          <w:szCs w:val="24"/>
          <w:lang w:val="en-US"/>
        </w:rPr>
        <w:t>Studio Add-O</w:t>
      </w:r>
      <w:r w:rsidRPr="003520E5">
        <w:rPr>
          <w:sz w:val="24"/>
          <w:szCs w:val="24"/>
          <w:lang w:val="en-US"/>
        </w:rPr>
        <w:t>n)</w:t>
      </w:r>
      <w:r w:rsidR="00BC3A97" w:rsidRPr="003520E5">
        <w:rPr>
          <w:sz w:val="24"/>
          <w:szCs w:val="24"/>
          <w:lang w:val="en-US"/>
        </w:rPr>
        <w:t>.</w:t>
      </w:r>
      <w:r w:rsidR="00040D5A" w:rsidRPr="003520E5">
        <w:rPr>
          <w:sz w:val="24"/>
          <w:szCs w:val="24"/>
          <w:lang w:val="en-US"/>
        </w:rPr>
        <w:t xml:space="preserve"> There is</w:t>
      </w:r>
      <w:r w:rsidR="00647308" w:rsidRPr="003520E5">
        <w:rPr>
          <w:sz w:val="24"/>
          <w:szCs w:val="24"/>
          <w:lang w:val="en-US"/>
        </w:rPr>
        <w:t xml:space="preserve"> </w:t>
      </w:r>
      <w:r w:rsidR="00A72F7B" w:rsidRPr="003520E5">
        <w:rPr>
          <w:sz w:val="24"/>
          <w:szCs w:val="24"/>
          <w:lang w:val="en-US"/>
        </w:rPr>
        <w:t>an administrative web application that can be used by teachers and administrators to manage the system.</w:t>
      </w:r>
      <w:r w:rsidR="006B4421" w:rsidRPr="003520E5">
        <w:rPr>
          <w:sz w:val="24"/>
          <w:szCs w:val="24"/>
          <w:lang w:val="en-US"/>
        </w:rPr>
        <w:t xml:space="preserve"> The following diagrams display the typical use cases for the different types of users:</w:t>
      </w:r>
    </w:p>
    <w:p w:rsidR="006B4421" w:rsidRDefault="002F37B7" w:rsidP="00EF1DF0">
      <w:pPr>
        <w:tabs>
          <w:tab w:val="left" w:pos="0"/>
        </w:tabs>
        <w:rPr>
          <w:lang w:val="en-US"/>
        </w:rPr>
      </w:pPr>
      <w:r>
        <w:rPr>
          <w:noProof/>
          <w:lang w:eastAsia="bg-BG"/>
        </w:rPr>
        <w:drawing>
          <wp:inline distT="0" distB="0" distL="0" distR="0">
            <wp:extent cx="5762625" cy="3700145"/>
            <wp:effectExtent l="0" t="0" r="9525" b="0"/>
            <wp:docPr id="6" name="Picture 6" descr="D:\stuff\study\Masters of Parallel Systems and Mobile Technologies\diploma_project\grading_ecosystem\docs\tech\resources\Contestant_Use_Cas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D:\stuff\study\Masters of Parallel Systems and Mobile Technologies\diploma_project\grading_ecosystem\docs\tech\resources\Contestant_Use_Cases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2625" cy="3700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F37B7" w:rsidRDefault="002F37B7" w:rsidP="00EF1DF0">
      <w:pPr>
        <w:tabs>
          <w:tab w:val="left" w:pos="0"/>
        </w:tabs>
        <w:rPr>
          <w:lang w:val="en-US"/>
        </w:rPr>
      </w:pPr>
      <w:r>
        <w:rPr>
          <w:noProof/>
          <w:lang w:eastAsia="bg-BG"/>
        </w:rPr>
        <w:lastRenderedPageBreak/>
        <w:drawing>
          <wp:inline distT="0" distB="0" distL="0" distR="0">
            <wp:extent cx="5762625" cy="3700145"/>
            <wp:effectExtent l="0" t="0" r="9525" b="0"/>
            <wp:docPr id="7" name="Picture 7" descr="D:\stuff\study\Masters of Parallel Systems and Mobile Technologies\diploma_project\grading_ecosystem\docs\tech\resources\Teacher_Use_Cas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D:\stuff\study\Masters of Parallel Systems and Mobile Technologies\diploma_project\grading_ecosystem\docs\tech\resources\Teacher_Use_Cases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2625" cy="3700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F37B7" w:rsidRDefault="002F37B7" w:rsidP="00EF1DF0">
      <w:pPr>
        <w:tabs>
          <w:tab w:val="left" w:pos="0"/>
        </w:tabs>
        <w:rPr>
          <w:lang w:val="en-US"/>
        </w:rPr>
      </w:pPr>
      <w:r>
        <w:rPr>
          <w:noProof/>
          <w:lang w:eastAsia="bg-BG"/>
        </w:rPr>
        <w:drawing>
          <wp:inline distT="0" distB="0" distL="0" distR="0">
            <wp:extent cx="5762625" cy="3700145"/>
            <wp:effectExtent l="0" t="0" r="9525" b="0"/>
            <wp:docPr id="8" name="Picture 8" descr="D:\stuff\study\Masters of Parallel Systems and Mobile Technologies\diploma_project\grading_ecosystem\docs\tech\resources\Administrator_Use_Cas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D:\stuff\study\Masters of Parallel Systems and Mobile Technologies\diploma_project\grading_ecosystem\docs\tech\resources\Administrator_Use_Cases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2625" cy="3700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A765A" w:rsidRDefault="004A765A" w:rsidP="00AC32C1">
      <w:pPr>
        <w:rPr>
          <w:lang w:val="en-US"/>
        </w:rPr>
      </w:pPr>
    </w:p>
    <w:p w:rsidR="00D066D2" w:rsidRPr="003520E5" w:rsidRDefault="00D066D2" w:rsidP="00AC32C1">
      <w:pPr>
        <w:rPr>
          <w:sz w:val="24"/>
          <w:szCs w:val="24"/>
          <w:lang w:val="en-US"/>
        </w:rPr>
      </w:pPr>
    </w:p>
    <w:p w:rsidR="00AC32C1" w:rsidRPr="003520E5" w:rsidRDefault="00AC32C1" w:rsidP="0014473F">
      <w:pPr>
        <w:rPr>
          <w:sz w:val="24"/>
          <w:szCs w:val="24"/>
          <w:lang w:val="en-US"/>
        </w:rPr>
      </w:pPr>
      <w:r w:rsidRPr="003520E5">
        <w:rPr>
          <w:sz w:val="24"/>
          <w:szCs w:val="24"/>
          <w:lang w:val="en-US"/>
        </w:rPr>
        <w:t xml:space="preserve">We will further describe in details the low-level details of the particular components using the 4+1 architectural </w:t>
      </w:r>
      <w:r w:rsidR="00072A57" w:rsidRPr="003520E5">
        <w:rPr>
          <w:sz w:val="24"/>
          <w:szCs w:val="24"/>
          <w:lang w:val="en-US"/>
        </w:rPr>
        <w:t xml:space="preserve">view </w:t>
      </w:r>
      <w:r w:rsidRPr="003520E5">
        <w:rPr>
          <w:sz w:val="24"/>
          <w:szCs w:val="24"/>
          <w:lang w:val="en-US"/>
        </w:rPr>
        <w:t>model</w:t>
      </w:r>
      <w:r w:rsidR="00D066D2" w:rsidRPr="003520E5">
        <w:rPr>
          <w:sz w:val="24"/>
          <w:szCs w:val="24"/>
          <w:lang w:val="en-US"/>
        </w:rPr>
        <w:t xml:space="preserve"> in a subsequent section</w:t>
      </w:r>
      <w:r w:rsidRPr="003520E5">
        <w:rPr>
          <w:sz w:val="24"/>
          <w:szCs w:val="24"/>
          <w:lang w:val="en-US"/>
        </w:rPr>
        <w:t xml:space="preserve">. </w:t>
      </w:r>
    </w:p>
    <w:p w:rsidR="00AA2F94" w:rsidRDefault="00AA2F94" w:rsidP="00D902CB">
      <w:pPr>
        <w:pStyle w:val="Heading2"/>
        <w:rPr>
          <w:lang w:val="en-US"/>
        </w:rPr>
      </w:pPr>
      <w:bookmarkStart w:id="3" w:name="_Toc357978225"/>
      <w:r>
        <w:rPr>
          <w:lang w:val="en-US"/>
        </w:rPr>
        <w:lastRenderedPageBreak/>
        <w:t>Data Model</w:t>
      </w:r>
      <w:bookmarkEnd w:id="3"/>
    </w:p>
    <w:p w:rsidR="00D902CB" w:rsidRDefault="00D902CB" w:rsidP="0014473F">
      <w:pPr>
        <w:rPr>
          <w:lang w:val="en-US"/>
        </w:rPr>
      </w:pPr>
    </w:p>
    <w:p w:rsidR="009F3AFC" w:rsidRPr="003520E5" w:rsidRDefault="00C03ABA" w:rsidP="0014473F">
      <w:pPr>
        <w:rPr>
          <w:sz w:val="24"/>
          <w:szCs w:val="24"/>
          <w:lang w:val="en-US"/>
        </w:rPr>
      </w:pPr>
      <w:r w:rsidRPr="003520E5">
        <w:rPr>
          <w:sz w:val="24"/>
          <w:szCs w:val="24"/>
          <w:lang w:val="en-US"/>
        </w:rPr>
        <w:t xml:space="preserve">Before we can give a more detailed overview on the system internals the data model used by the application will be outlined. </w:t>
      </w:r>
      <w:r w:rsidR="00D902CB" w:rsidRPr="003520E5">
        <w:rPr>
          <w:sz w:val="24"/>
          <w:szCs w:val="24"/>
          <w:lang w:val="en-US"/>
        </w:rPr>
        <w:t>We have reused the CORE (Contests Repository) model outlined in [1].</w:t>
      </w:r>
      <w:r w:rsidR="00B11F7E" w:rsidRPr="003520E5">
        <w:rPr>
          <w:sz w:val="24"/>
          <w:szCs w:val="24"/>
          <w:lang w:val="en-US"/>
        </w:rPr>
        <w:t xml:space="preserve"> </w:t>
      </w:r>
      <w:r w:rsidR="00BD4557" w:rsidRPr="003520E5">
        <w:rPr>
          <w:sz w:val="24"/>
          <w:szCs w:val="24"/>
          <w:lang w:val="en-US"/>
        </w:rPr>
        <w:t xml:space="preserve">Since the </w:t>
      </w:r>
      <w:r w:rsidR="00150DD5" w:rsidRPr="003520E5">
        <w:rPr>
          <w:sz w:val="24"/>
          <w:szCs w:val="24"/>
          <w:lang w:val="en-US"/>
        </w:rPr>
        <w:t xml:space="preserve">outlined data is presented using JSON </w:t>
      </w:r>
      <w:r w:rsidR="00720AEB" w:rsidRPr="003520E5">
        <w:rPr>
          <w:sz w:val="24"/>
          <w:szCs w:val="24"/>
          <w:lang w:val="en-US"/>
        </w:rPr>
        <w:t xml:space="preserve">format </w:t>
      </w:r>
      <w:r w:rsidR="00150DD5" w:rsidRPr="003520E5">
        <w:rPr>
          <w:sz w:val="24"/>
          <w:szCs w:val="24"/>
          <w:lang w:val="en-US"/>
        </w:rPr>
        <w:t xml:space="preserve">(JavaScript Object Notation) </w:t>
      </w:r>
      <w:r w:rsidR="00095DFC" w:rsidRPr="003520E5">
        <w:rPr>
          <w:sz w:val="24"/>
          <w:szCs w:val="24"/>
          <w:lang w:val="en-US"/>
        </w:rPr>
        <w:t>we will be using the same format.</w:t>
      </w:r>
      <w:r w:rsidR="00F964EC" w:rsidRPr="003520E5">
        <w:rPr>
          <w:sz w:val="24"/>
          <w:szCs w:val="24"/>
          <w:lang w:val="en-US"/>
        </w:rPr>
        <w:t xml:space="preserve"> This format will also serve as a basis for describing later the schema-less</w:t>
      </w:r>
      <w:r w:rsidR="00095DFC" w:rsidRPr="003520E5">
        <w:rPr>
          <w:sz w:val="24"/>
          <w:szCs w:val="24"/>
          <w:lang w:val="en-US"/>
        </w:rPr>
        <w:t xml:space="preserve"> </w:t>
      </w:r>
      <w:r w:rsidR="00F964EC" w:rsidRPr="003520E5">
        <w:rPr>
          <w:sz w:val="24"/>
          <w:szCs w:val="24"/>
          <w:lang w:val="en-US"/>
        </w:rPr>
        <w:t>structure of the data as persisted in a Mongo database.</w:t>
      </w:r>
    </w:p>
    <w:p w:rsidR="003C318E" w:rsidRPr="003520E5" w:rsidRDefault="003C318E" w:rsidP="0014473F">
      <w:pPr>
        <w:rPr>
          <w:sz w:val="24"/>
          <w:szCs w:val="24"/>
          <w:lang w:val="en-US"/>
        </w:rPr>
      </w:pPr>
      <w:r w:rsidRPr="003520E5">
        <w:rPr>
          <w:sz w:val="24"/>
          <w:szCs w:val="24"/>
          <w:lang w:val="en-US"/>
        </w:rPr>
        <w:t>We distinguish between the following data types:</w:t>
      </w:r>
    </w:p>
    <w:p w:rsidR="0073157B" w:rsidRPr="003520E5" w:rsidRDefault="00246738" w:rsidP="0014473F">
      <w:pPr>
        <w:rPr>
          <w:sz w:val="24"/>
          <w:szCs w:val="24"/>
          <w:lang w:val="en-US"/>
        </w:rPr>
      </w:pPr>
      <w:r w:rsidRPr="003520E5">
        <w:rPr>
          <w:b/>
          <w:sz w:val="24"/>
          <w:szCs w:val="24"/>
          <w:lang w:val="en-US"/>
        </w:rPr>
        <w:t>Series</w:t>
      </w:r>
      <w:r w:rsidR="00A658F8" w:rsidRPr="003520E5">
        <w:rPr>
          <w:sz w:val="24"/>
          <w:szCs w:val="24"/>
          <w:lang w:val="en-US"/>
        </w:rPr>
        <w:t xml:space="preserve"> </w:t>
      </w:r>
      <w:r w:rsidR="00602304" w:rsidRPr="003520E5">
        <w:rPr>
          <w:sz w:val="24"/>
          <w:szCs w:val="24"/>
          <w:lang w:val="en-US"/>
        </w:rPr>
        <w:t>–</w:t>
      </w:r>
      <w:r w:rsidR="00A658F8" w:rsidRPr="003520E5">
        <w:rPr>
          <w:sz w:val="24"/>
          <w:szCs w:val="24"/>
          <w:lang w:val="en-US"/>
        </w:rPr>
        <w:t xml:space="preserve"> </w:t>
      </w:r>
      <w:r w:rsidR="00602304" w:rsidRPr="003520E5">
        <w:rPr>
          <w:sz w:val="24"/>
          <w:szCs w:val="24"/>
          <w:lang w:val="en-US"/>
        </w:rPr>
        <w:t xml:space="preserve">defines a grouping of contests </w:t>
      </w:r>
      <w:r w:rsidR="00AF43E1" w:rsidRPr="003520E5">
        <w:rPr>
          <w:sz w:val="24"/>
          <w:szCs w:val="24"/>
          <w:lang w:val="en-US"/>
        </w:rPr>
        <w:br/>
      </w:r>
      <w:r w:rsidR="003854F9" w:rsidRPr="003520E5">
        <w:rPr>
          <w:sz w:val="24"/>
          <w:szCs w:val="24"/>
          <w:lang w:val="en-US"/>
        </w:rPr>
        <w:t>Example:</w:t>
      </w:r>
    </w:p>
    <w:p w:rsidR="00EA45D8" w:rsidRDefault="00EA45D8" w:rsidP="00EA45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{</w:t>
      </w:r>
    </w:p>
    <w:p w:rsidR="00EA45D8" w:rsidRDefault="00EA45D8" w:rsidP="00EA45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type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standard"</w:t>
      </w:r>
      <w:r>
        <w:rPr>
          <w:rFonts w:ascii="Consolas" w:hAnsi="Consolas" w:cs="Consolas"/>
          <w:color w:val="000000"/>
          <w:sz w:val="20"/>
          <w:szCs w:val="20"/>
        </w:rPr>
        <w:t>,</w:t>
      </w:r>
    </w:p>
    <w:p w:rsidR="00EA45D8" w:rsidRDefault="00EA45D8" w:rsidP="00EA45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title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Design and analyses of algorithms - 2013"</w:t>
      </w:r>
      <w:r>
        <w:rPr>
          <w:rFonts w:ascii="Consolas" w:hAnsi="Consolas" w:cs="Consolas"/>
          <w:color w:val="000000"/>
          <w:sz w:val="20"/>
          <w:szCs w:val="20"/>
        </w:rPr>
        <w:t>,</w:t>
      </w:r>
    </w:p>
    <w:p w:rsidR="00EA45D8" w:rsidRDefault="00EA45D8" w:rsidP="00EA45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about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 Lectors :... , Hours :... etc ."</w:t>
      </w:r>
      <w:r>
        <w:rPr>
          <w:rFonts w:ascii="Consolas" w:hAnsi="Consolas" w:cs="Consolas"/>
          <w:color w:val="000000"/>
          <w:sz w:val="20"/>
          <w:szCs w:val="20"/>
        </w:rPr>
        <w:t>,</w:t>
      </w:r>
    </w:p>
    <w:p w:rsidR="00EA45D8" w:rsidRDefault="00EA45D8" w:rsidP="00EA45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notes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( Some sensitive information )"</w:t>
      </w:r>
    </w:p>
    <w:p w:rsidR="00EA45D8" w:rsidRDefault="00EA45D8" w:rsidP="00EA45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contest_order"</w:t>
      </w:r>
      <w:r>
        <w:rPr>
          <w:rFonts w:ascii="Consolas" w:hAnsi="Consolas" w:cs="Consolas"/>
          <w:color w:val="000000"/>
          <w:sz w:val="20"/>
          <w:szCs w:val="20"/>
        </w:rPr>
        <w:t xml:space="preserve"> : [ </w:t>
      </w:r>
      <w:r>
        <w:rPr>
          <w:rFonts w:ascii="Consolas" w:hAnsi="Consolas" w:cs="Consolas"/>
          <w:color w:val="008000"/>
          <w:sz w:val="20"/>
          <w:szCs w:val="20"/>
        </w:rPr>
        <w:t>"homework 1"</w:t>
      </w:r>
      <w:r>
        <w:rPr>
          <w:rFonts w:ascii="Consolas" w:hAnsi="Consolas" w:cs="Consolas"/>
          <w:color w:val="000000"/>
          <w:sz w:val="20"/>
          <w:szCs w:val="20"/>
        </w:rPr>
        <w:t xml:space="preserve">] </w:t>
      </w:r>
    </w:p>
    <w:p w:rsidR="00EA45D8" w:rsidRDefault="00EA45D8" w:rsidP="00EA45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parent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Courses 2013"</w:t>
      </w:r>
    </w:p>
    <w:p w:rsidR="00EA45D8" w:rsidRDefault="00EA45D8" w:rsidP="00EA45D8">
      <w:pPr>
        <w:rPr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C1578C" w:rsidRPr="003520E5" w:rsidRDefault="00246738" w:rsidP="00C1578C">
      <w:pPr>
        <w:rPr>
          <w:sz w:val="24"/>
          <w:szCs w:val="24"/>
          <w:lang w:val="en-US"/>
        </w:rPr>
      </w:pPr>
      <w:r w:rsidRPr="003520E5">
        <w:rPr>
          <w:b/>
          <w:sz w:val="24"/>
          <w:szCs w:val="24"/>
          <w:lang w:val="en-US"/>
        </w:rPr>
        <w:t>Contest</w:t>
      </w:r>
      <w:r w:rsidR="00CD737D" w:rsidRPr="003520E5">
        <w:rPr>
          <w:sz w:val="24"/>
          <w:szCs w:val="24"/>
          <w:lang w:val="en-US"/>
        </w:rPr>
        <w:t xml:space="preserve"> – defines a programming contest that has a set of problems</w:t>
      </w:r>
      <w:r w:rsidR="00510499" w:rsidRPr="003520E5">
        <w:rPr>
          <w:sz w:val="24"/>
          <w:szCs w:val="24"/>
          <w:lang w:val="en-US"/>
        </w:rPr>
        <w:br/>
      </w:r>
      <w:r w:rsidR="00C1578C" w:rsidRPr="003520E5">
        <w:rPr>
          <w:sz w:val="24"/>
          <w:szCs w:val="24"/>
          <w:lang w:val="en-US"/>
        </w:rPr>
        <w:t>Example:</w:t>
      </w:r>
    </w:p>
    <w:p w:rsidR="00CF59FD" w:rsidRPr="00C1578C" w:rsidRDefault="00CF59FD" w:rsidP="00C1578C">
      <w:pPr>
        <w:rPr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>{</w:t>
      </w:r>
    </w:p>
    <w:p w:rsidR="00CF59FD" w:rsidRDefault="00CF59FD" w:rsidP="00CF59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type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standard"</w:t>
      </w:r>
      <w:r>
        <w:rPr>
          <w:rFonts w:ascii="Consolas" w:hAnsi="Consolas" w:cs="Consolas"/>
          <w:color w:val="000000"/>
          <w:sz w:val="20"/>
          <w:szCs w:val="20"/>
        </w:rPr>
        <w:t>,</w:t>
      </w:r>
    </w:p>
    <w:p w:rsidR="00CF59FD" w:rsidRDefault="00CF59FD" w:rsidP="00CF59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title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Homework 1"</w:t>
      </w:r>
      <w:r>
        <w:rPr>
          <w:rFonts w:ascii="Consolas" w:hAnsi="Consolas" w:cs="Consolas"/>
          <w:color w:val="000000"/>
          <w:sz w:val="20"/>
          <w:szCs w:val="20"/>
        </w:rPr>
        <w:t>,</w:t>
      </w:r>
    </w:p>
    <w:p w:rsidR="00CF59FD" w:rsidRDefault="00CF59FD" w:rsidP="00CF59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start_time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2012 -06 -28 T09 :00:00 Z"</w:t>
      </w:r>
      <w:r>
        <w:rPr>
          <w:rFonts w:ascii="Consolas" w:hAnsi="Consolas" w:cs="Consolas"/>
          <w:color w:val="000000"/>
          <w:sz w:val="20"/>
          <w:szCs w:val="20"/>
        </w:rPr>
        <w:t>,</w:t>
      </w:r>
    </w:p>
    <w:p w:rsidR="00CF59FD" w:rsidRDefault="00CF59FD" w:rsidP="00CF59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duration"</w:t>
      </w:r>
      <w:r>
        <w:rPr>
          <w:rFonts w:ascii="Consolas" w:hAnsi="Consolas" w:cs="Consolas"/>
          <w:color w:val="000000"/>
          <w:sz w:val="20"/>
          <w:szCs w:val="20"/>
        </w:rPr>
        <w:t>: 300,</w:t>
      </w:r>
    </w:p>
    <w:p w:rsidR="00CF59FD" w:rsidRDefault="00CF59FD" w:rsidP="00CF59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about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"</w:t>
      </w:r>
      <w:r>
        <w:rPr>
          <w:rFonts w:ascii="Consolas" w:hAnsi="Consolas" w:cs="Consolas"/>
          <w:color w:val="000000"/>
          <w:sz w:val="20"/>
          <w:szCs w:val="20"/>
        </w:rPr>
        <w:t>,</w:t>
      </w:r>
    </w:p>
    <w:p w:rsidR="00CF59FD" w:rsidRDefault="00CF59FD" w:rsidP="00CF59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grading_style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acm"</w:t>
      </w:r>
      <w:r>
        <w:rPr>
          <w:rFonts w:ascii="Consolas" w:hAnsi="Consolas" w:cs="Consolas"/>
          <w:color w:val="000000"/>
          <w:sz w:val="20"/>
          <w:szCs w:val="20"/>
        </w:rPr>
        <w:t>,</w:t>
      </w:r>
    </w:p>
    <w:p w:rsidR="00CF59FD" w:rsidRDefault="00CF59FD" w:rsidP="00CF59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problem_order "</w:t>
      </w:r>
      <w:r>
        <w:rPr>
          <w:rFonts w:ascii="Consolas" w:hAnsi="Consolas" w:cs="Consolas"/>
          <w:color w:val="000000"/>
          <w:sz w:val="20"/>
          <w:szCs w:val="20"/>
        </w:rPr>
        <w:t>: [</w:t>
      </w:r>
      <w:r>
        <w:rPr>
          <w:rFonts w:ascii="Consolas" w:hAnsi="Consolas" w:cs="Consolas"/>
          <w:color w:val="008000"/>
          <w:sz w:val="20"/>
          <w:szCs w:val="20"/>
        </w:rPr>
        <w:t>" fish "</w:t>
      </w:r>
      <w:r>
        <w:rPr>
          <w:rFonts w:ascii="Consolas" w:hAnsi="Consolas" w:cs="Consolas"/>
          <w:color w:val="000000"/>
          <w:sz w:val="20"/>
          <w:szCs w:val="20"/>
        </w:rPr>
        <w:t xml:space="preserve">, </w:t>
      </w:r>
      <w:r>
        <w:rPr>
          <w:rFonts w:ascii="Consolas" w:hAnsi="Consolas" w:cs="Consolas"/>
          <w:color w:val="008000"/>
          <w:sz w:val="20"/>
          <w:szCs w:val="20"/>
        </w:rPr>
        <w:t>" honey "</w:t>
      </w:r>
      <w:r>
        <w:rPr>
          <w:rFonts w:ascii="Consolas" w:hAnsi="Consolas" w:cs="Consolas"/>
          <w:color w:val="000000"/>
          <w:sz w:val="20"/>
          <w:szCs w:val="20"/>
        </w:rPr>
        <w:t xml:space="preserve">, </w:t>
      </w:r>
      <w:r>
        <w:rPr>
          <w:rFonts w:ascii="Consolas" w:hAnsi="Consolas" w:cs="Consolas"/>
          <w:color w:val="008000"/>
          <w:sz w:val="20"/>
          <w:szCs w:val="20"/>
        </w:rPr>
        <w:t>" swim "</w:t>
      </w:r>
      <w:r>
        <w:rPr>
          <w:rFonts w:ascii="Consolas" w:hAnsi="Consolas" w:cs="Consolas"/>
          <w:color w:val="000000"/>
          <w:sz w:val="20"/>
          <w:szCs w:val="20"/>
        </w:rPr>
        <w:t>],</w:t>
      </w:r>
    </w:p>
    <w:p w:rsidR="00CF59FD" w:rsidRDefault="00CF59FD" w:rsidP="00CF59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problem_scores"</w:t>
      </w:r>
      <w:r>
        <w:rPr>
          <w:rFonts w:ascii="Consolas" w:hAnsi="Consolas" w:cs="Consolas"/>
          <w:color w:val="000000"/>
          <w:sz w:val="20"/>
          <w:szCs w:val="20"/>
        </w:rPr>
        <w:t>: [120 , 150 , 80]</w:t>
      </w:r>
    </w:p>
    <w:p w:rsidR="00CF59FD" w:rsidRPr="00657D56" w:rsidRDefault="00CF59FD" w:rsidP="0014473F">
      <w:pPr>
        <w:rPr>
          <w:rFonts w:ascii="Consolas" w:hAnsi="Consolas" w:cs="Consolas"/>
          <w:color w:val="00000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246738" w:rsidRPr="003520E5" w:rsidRDefault="00246738" w:rsidP="0014473F">
      <w:pPr>
        <w:rPr>
          <w:sz w:val="24"/>
          <w:szCs w:val="24"/>
          <w:lang w:val="en-US"/>
        </w:rPr>
      </w:pPr>
      <w:r w:rsidRPr="003520E5">
        <w:rPr>
          <w:b/>
          <w:sz w:val="24"/>
          <w:szCs w:val="24"/>
          <w:lang w:val="en-US"/>
        </w:rPr>
        <w:t>Problem</w:t>
      </w:r>
      <w:r w:rsidR="00280446" w:rsidRPr="003520E5">
        <w:rPr>
          <w:sz w:val="24"/>
          <w:szCs w:val="24"/>
          <w:lang w:val="en-US"/>
        </w:rPr>
        <w:t xml:space="preserve"> – defines a particular problem</w:t>
      </w:r>
      <w:r w:rsidR="00487C3E" w:rsidRPr="003520E5">
        <w:rPr>
          <w:sz w:val="24"/>
          <w:szCs w:val="24"/>
          <w:lang w:val="en-US"/>
        </w:rPr>
        <w:br/>
        <w:t>Example:</w:t>
      </w:r>
    </w:p>
    <w:p w:rsidR="00726603" w:rsidRDefault="00726603" w:rsidP="007266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{</w:t>
      </w:r>
    </w:p>
    <w:p w:rsidR="00726603" w:rsidRDefault="00726603" w:rsidP="007266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type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standard"</w:t>
      </w:r>
      <w:r>
        <w:rPr>
          <w:rFonts w:ascii="Consolas" w:hAnsi="Consolas" w:cs="Consolas"/>
          <w:color w:val="000000"/>
          <w:sz w:val="20"/>
          <w:szCs w:val="20"/>
        </w:rPr>
        <w:t>,</w:t>
      </w:r>
    </w:p>
    <w:p w:rsidR="00726603" w:rsidRDefault="00726603" w:rsidP="007266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title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hw1 - problem -A"</w:t>
      </w:r>
      <w:r>
        <w:rPr>
          <w:rFonts w:ascii="Consolas" w:hAnsi="Consolas" w:cs="Consolas"/>
          <w:color w:val="000000"/>
          <w:sz w:val="20"/>
          <w:szCs w:val="20"/>
        </w:rPr>
        <w:t>,</w:t>
      </w:r>
    </w:p>
    <w:p w:rsidR="00726603" w:rsidRDefault="00726603" w:rsidP="007266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description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... problem description ..."</w:t>
      </w:r>
      <w:r>
        <w:rPr>
          <w:rFonts w:ascii="Consolas" w:hAnsi="Consolas" w:cs="Consolas"/>
          <w:color w:val="000000"/>
          <w:sz w:val="20"/>
          <w:szCs w:val="20"/>
        </w:rPr>
        <w:t xml:space="preserve">, </w:t>
      </w:r>
    </w:p>
    <w:p w:rsidR="00726603" w:rsidRDefault="00726603" w:rsidP="007266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time_limit"</w:t>
      </w:r>
      <w:r>
        <w:rPr>
          <w:rFonts w:ascii="Consolas" w:hAnsi="Consolas" w:cs="Consolas"/>
          <w:color w:val="000000"/>
          <w:sz w:val="20"/>
          <w:szCs w:val="20"/>
        </w:rPr>
        <w:t>: 4.5,</w:t>
      </w:r>
    </w:p>
    <w:p w:rsidR="00726603" w:rsidRDefault="00726603" w:rsidP="007266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memory_limit"</w:t>
      </w:r>
      <w:r>
        <w:rPr>
          <w:rFonts w:ascii="Consolas" w:hAnsi="Consolas" w:cs="Consolas"/>
          <w:color w:val="000000"/>
          <w:sz w:val="20"/>
          <w:szCs w:val="20"/>
        </w:rPr>
        <w:t>: 64,</w:t>
      </w:r>
    </w:p>
    <w:p w:rsidR="00726603" w:rsidRDefault="00726603" w:rsidP="007266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origin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Taken from Contest -X"</w:t>
      </w:r>
      <w:r>
        <w:rPr>
          <w:rFonts w:ascii="Consolas" w:hAnsi="Consolas" w:cs="Consolas"/>
          <w:color w:val="000000"/>
          <w:sz w:val="20"/>
          <w:szCs w:val="20"/>
        </w:rPr>
        <w:t>,</w:t>
      </w:r>
    </w:p>
    <w:p w:rsidR="00726603" w:rsidRDefault="00726603" w:rsidP="007266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categories"</w:t>
      </w:r>
      <w:r>
        <w:rPr>
          <w:rFonts w:ascii="Consolas" w:hAnsi="Consolas" w:cs="Consolas"/>
          <w:color w:val="000000"/>
          <w:sz w:val="20"/>
          <w:szCs w:val="20"/>
        </w:rPr>
        <w:t>: [</w:t>
      </w:r>
      <w:r>
        <w:rPr>
          <w:rFonts w:ascii="Consolas" w:hAnsi="Consolas" w:cs="Consolas"/>
          <w:color w:val="008000"/>
          <w:sz w:val="20"/>
          <w:szCs w:val="20"/>
        </w:rPr>
        <w:t>"Dynamic Programming"</w:t>
      </w:r>
      <w:r>
        <w:rPr>
          <w:rFonts w:ascii="Consolas" w:hAnsi="Consolas" w:cs="Consolas"/>
          <w:color w:val="000000"/>
          <w:sz w:val="20"/>
          <w:szCs w:val="20"/>
        </w:rPr>
        <w:t>],</w:t>
      </w:r>
    </w:p>
    <w:p w:rsidR="00726603" w:rsidRDefault="00726603" w:rsidP="007266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authors"</w:t>
      </w:r>
      <w:r>
        <w:rPr>
          <w:rFonts w:ascii="Consolas" w:hAnsi="Consolas" w:cs="Consolas"/>
          <w:color w:val="000000"/>
          <w:sz w:val="20"/>
          <w:szCs w:val="20"/>
        </w:rPr>
        <w:t>:[</w:t>
      </w:r>
      <w:r>
        <w:rPr>
          <w:rFonts w:ascii="Consolas" w:hAnsi="Consolas" w:cs="Consolas"/>
          <w:color w:val="008000"/>
          <w:sz w:val="20"/>
          <w:szCs w:val="20"/>
        </w:rPr>
        <w:t>"author1"</w:t>
      </w:r>
      <w:r>
        <w:rPr>
          <w:rFonts w:ascii="Consolas" w:hAnsi="Consolas" w:cs="Consolas"/>
          <w:color w:val="000000"/>
          <w:sz w:val="20"/>
          <w:szCs w:val="20"/>
        </w:rPr>
        <w:t xml:space="preserve">, </w:t>
      </w:r>
      <w:r>
        <w:rPr>
          <w:rFonts w:ascii="Consolas" w:hAnsi="Consolas" w:cs="Consolas"/>
          <w:color w:val="008000"/>
          <w:sz w:val="20"/>
          <w:szCs w:val="20"/>
        </w:rPr>
        <w:t>"author2"</w:t>
      </w:r>
      <w:r>
        <w:rPr>
          <w:rFonts w:ascii="Consolas" w:hAnsi="Consolas" w:cs="Consolas"/>
          <w:color w:val="000000"/>
          <w:sz w:val="20"/>
          <w:szCs w:val="20"/>
        </w:rPr>
        <w:t>],</w:t>
      </w:r>
    </w:p>
    <w:p w:rsidR="00726603" w:rsidRDefault="00726603" w:rsidP="007266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test_weights"</w:t>
      </w:r>
      <w:r>
        <w:rPr>
          <w:rFonts w:ascii="Consolas" w:hAnsi="Consolas" w:cs="Consolas"/>
          <w:color w:val="000000"/>
          <w:sz w:val="20"/>
          <w:szCs w:val="20"/>
        </w:rPr>
        <w:t>: [5, 10, 10, 10, 15] ,</w:t>
      </w:r>
    </w:p>
    <w:p w:rsidR="00726603" w:rsidRDefault="00726603" w:rsidP="007266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checker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diff"</w:t>
      </w:r>
    </w:p>
    <w:p w:rsidR="004F118C" w:rsidRDefault="00726603" w:rsidP="0014473F">
      <w:pPr>
        <w:rPr>
          <w:rFonts w:ascii="Consolas" w:hAnsi="Consolas" w:cs="Consolas"/>
          <w:color w:val="00000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0D7A49" w:rsidRPr="003520E5" w:rsidRDefault="000D7A49" w:rsidP="0014473F">
      <w:pPr>
        <w:rPr>
          <w:sz w:val="24"/>
          <w:szCs w:val="24"/>
          <w:lang w:val="en-US"/>
        </w:rPr>
      </w:pPr>
      <w:r w:rsidRPr="003520E5">
        <w:rPr>
          <w:b/>
          <w:sz w:val="24"/>
          <w:szCs w:val="24"/>
          <w:lang w:val="en-US"/>
        </w:rPr>
        <w:lastRenderedPageBreak/>
        <w:t>Problem</w:t>
      </w:r>
      <w:r w:rsidRPr="003520E5">
        <w:rPr>
          <w:sz w:val="24"/>
          <w:szCs w:val="24"/>
          <w:lang w:val="en-US"/>
        </w:rPr>
        <w:t xml:space="preserve"> </w:t>
      </w:r>
      <w:r w:rsidR="004E0702" w:rsidRPr="003520E5">
        <w:rPr>
          <w:b/>
          <w:sz w:val="24"/>
          <w:szCs w:val="24"/>
          <w:lang w:val="en-US"/>
        </w:rPr>
        <w:t>Category</w:t>
      </w:r>
      <w:r w:rsidR="004E0702" w:rsidRPr="003520E5">
        <w:rPr>
          <w:sz w:val="24"/>
          <w:szCs w:val="24"/>
          <w:lang w:val="en-US"/>
        </w:rPr>
        <w:t xml:space="preserve"> – defines the programing category of a problem</w:t>
      </w:r>
      <w:r w:rsidR="00D259D7" w:rsidRPr="003520E5">
        <w:rPr>
          <w:sz w:val="24"/>
          <w:szCs w:val="24"/>
          <w:lang w:val="en-US"/>
        </w:rPr>
        <w:br/>
        <w:t>Example:</w:t>
      </w:r>
    </w:p>
    <w:p w:rsidR="00FD7CAA" w:rsidRDefault="00FD7CAA" w:rsidP="00FD7C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{</w:t>
      </w:r>
    </w:p>
    <w:p w:rsidR="00FD7CAA" w:rsidRDefault="00FD7CAA" w:rsidP="00FD7C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name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Spanning Trees"</w:t>
      </w:r>
    </w:p>
    <w:p w:rsidR="00FD7CAA" w:rsidRDefault="00FD7CAA" w:rsidP="00FD7C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description"</w:t>
      </w:r>
      <w:r>
        <w:rPr>
          <w:rFonts w:ascii="Consolas" w:hAnsi="Consolas" w:cs="Consolas"/>
          <w:color w:val="000000"/>
          <w:sz w:val="20"/>
          <w:szCs w:val="20"/>
        </w:rPr>
        <w:t xml:space="preserve">:  </w:t>
      </w:r>
      <w:r>
        <w:rPr>
          <w:rFonts w:ascii="Consolas" w:hAnsi="Consolas" w:cs="Consolas"/>
          <w:color w:val="008000"/>
          <w:sz w:val="20"/>
          <w:szCs w:val="20"/>
        </w:rPr>
        <w:t>"Problems on spanning trees"</w:t>
      </w:r>
    </w:p>
    <w:p w:rsidR="00FD7CAA" w:rsidRDefault="00FD7CAA" w:rsidP="00FD7C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parent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Graph Theory"</w:t>
      </w:r>
    </w:p>
    <w:p w:rsidR="00FD7CAA" w:rsidRDefault="00FD7CAA" w:rsidP="00FD7C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E63659" w:rsidRDefault="00E63659" w:rsidP="0014473F">
      <w:pPr>
        <w:rPr>
          <w:lang w:val="en-US"/>
        </w:rPr>
      </w:pPr>
    </w:p>
    <w:p w:rsidR="00246738" w:rsidRPr="00762289" w:rsidRDefault="00246738" w:rsidP="0014473F">
      <w:pPr>
        <w:rPr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Grader Instance</w:t>
      </w:r>
      <w:r w:rsidR="005B1166" w:rsidRPr="00762289">
        <w:rPr>
          <w:sz w:val="24"/>
          <w:szCs w:val="24"/>
          <w:lang w:val="en-US"/>
        </w:rPr>
        <w:t xml:space="preserve"> </w:t>
      </w:r>
      <w:r w:rsidR="0031758A" w:rsidRPr="00762289">
        <w:rPr>
          <w:sz w:val="24"/>
          <w:szCs w:val="24"/>
          <w:lang w:val="en-US"/>
        </w:rPr>
        <w:t>–</w:t>
      </w:r>
      <w:r w:rsidR="005B1166" w:rsidRPr="00762289">
        <w:rPr>
          <w:sz w:val="24"/>
          <w:szCs w:val="24"/>
          <w:lang w:val="en-US"/>
        </w:rPr>
        <w:t xml:space="preserve"> </w:t>
      </w:r>
      <w:r w:rsidR="0031758A" w:rsidRPr="00762289">
        <w:rPr>
          <w:sz w:val="24"/>
          <w:szCs w:val="24"/>
          <w:lang w:val="en-US"/>
        </w:rPr>
        <w:t>defines a grader instance</w:t>
      </w:r>
      <w:r w:rsidR="00A338E5" w:rsidRPr="00762289">
        <w:rPr>
          <w:sz w:val="24"/>
          <w:szCs w:val="24"/>
          <w:lang w:val="en-US"/>
        </w:rPr>
        <w:br/>
        <w:t>Example:</w:t>
      </w:r>
    </w:p>
    <w:p w:rsidR="00333553" w:rsidRDefault="00333553" w:rsidP="003335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{</w:t>
      </w:r>
    </w:p>
    <w:p w:rsidR="00333553" w:rsidRDefault="00333553" w:rsidP="003335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type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spoj0"</w:t>
      </w:r>
    </w:p>
    <w:p w:rsidR="00333553" w:rsidRDefault="00333553" w:rsidP="003335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name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spoj0-1"</w:t>
      </w:r>
    </w:p>
    <w:p w:rsidR="00333553" w:rsidRDefault="00333553" w:rsidP="003335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URL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http://judge.openfmi.net:9080/spoj0/"</w:t>
      </w:r>
      <w:r>
        <w:rPr>
          <w:rFonts w:ascii="Consolas" w:hAnsi="Consolas" w:cs="Consolas"/>
          <w:color w:val="000000"/>
          <w:sz w:val="20"/>
          <w:szCs w:val="20"/>
        </w:rPr>
        <w:tab/>
      </w:r>
    </w:p>
    <w:p w:rsidR="00396928" w:rsidRDefault="00333553" w:rsidP="00333553">
      <w:pPr>
        <w:rPr>
          <w:b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246738" w:rsidRPr="00762289" w:rsidRDefault="00246738" w:rsidP="0014473F">
      <w:pPr>
        <w:rPr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Submission</w:t>
      </w:r>
      <w:r w:rsidR="0031758A" w:rsidRPr="00762289">
        <w:rPr>
          <w:sz w:val="24"/>
          <w:szCs w:val="24"/>
          <w:lang w:val="en-US"/>
        </w:rPr>
        <w:t xml:space="preserve"> – defines a problem submission from a contestant</w:t>
      </w:r>
      <w:r w:rsidR="00C43E72" w:rsidRPr="00762289">
        <w:rPr>
          <w:sz w:val="24"/>
          <w:szCs w:val="24"/>
          <w:lang w:val="en-US"/>
        </w:rPr>
        <w:br/>
        <w:t>Example:</w:t>
      </w:r>
    </w:p>
    <w:p w:rsidR="005C16C7" w:rsidRDefault="005C16C7" w:rsidP="005C16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{</w:t>
      </w:r>
    </w:p>
    <w:p w:rsidR="005C16C7" w:rsidRDefault="005C16C7" w:rsidP="005C16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handle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martin"</w:t>
      </w:r>
      <w:r>
        <w:rPr>
          <w:rFonts w:ascii="Consolas" w:hAnsi="Consolas" w:cs="Consolas"/>
          <w:color w:val="000000"/>
          <w:sz w:val="20"/>
          <w:szCs w:val="20"/>
        </w:rPr>
        <w:t>,</w:t>
      </w:r>
    </w:p>
    <w:p w:rsidR="005C16C7" w:rsidRDefault="005C16C7" w:rsidP="005C16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grader_type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spoj0"</w:t>
      </w:r>
      <w:r>
        <w:rPr>
          <w:rFonts w:ascii="Consolas" w:hAnsi="Consolas" w:cs="Consolas"/>
          <w:color w:val="000000"/>
          <w:sz w:val="20"/>
          <w:szCs w:val="20"/>
        </w:rPr>
        <w:t>,</w:t>
      </w:r>
    </w:p>
    <w:p w:rsidR="005C16C7" w:rsidRDefault="005C16C7" w:rsidP="005C16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grader_handle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martin_spoj0"</w:t>
      </w:r>
    </w:p>
    <w:p w:rsidR="005C16C7" w:rsidRDefault="005C16C7" w:rsidP="005C16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series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Design and analyses of algorithms - 2013"</w:t>
      </w:r>
    </w:p>
    <w:p w:rsidR="005C16C7" w:rsidRDefault="005C16C7" w:rsidP="005C16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contest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Homework 1"</w:t>
      </w:r>
    </w:p>
    <w:p w:rsidR="00D40903" w:rsidRPr="00D40903" w:rsidRDefault="00D40903" w:rsidP="009203E6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8000"/>
          <w:sz w:val="20"/>
          <w:szCs w:val="20"/>
        </w:rPr>
        <w:t>"language"</w:t>
      </w:r>
      <w:r>
        <w:rPr>
          <w:rFonts w:ascii="Consolas" w:hAnsi="Consolas" w:cs="Consolas"/>
          <w:color w:val="000000"/>
          <w:sz w:val="20"/>
          <w:szCs w:val="20"/>
        </w:rPr>
        <w:t xml:space="preserve"> : </w:t>
      </w:r>
      <w:r>
        <w:rPr>
          <w:rFonts w:ascii="Consolas" w:hAnsi="Consolas" w:cs="Consolas"/>
          <w:color w:val="008000"/>
          <w:sz w:val="20"/>
          <w:szCs w:val="20"/>
        </w:rPr>
        <w:t>"Java"</w:t>
      </w:r>
    </w:p>
    <w:p w:rsidR="005C16C7" w:rsidRDefault="005C16C7" w:rsidP="005C16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problem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hw1 - problem -A"</w:t>
      </w:r>
    </w:p>
    <w:p w:rsidR="005C16C7" w:rsidRDefault="005C16C7" w:rsidP="005C16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source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... source code ..."</w:t>
      </w:r>
      <w:r>
        <w:rPr>
          <w:rFonts w:ascii="Consolas" w:hAnsi="Consolas" w:cs="Consolas"/>
          <w:color w:val="000000"/>
          <w:sz w:val="20"/>
          <w:szCs w:val="20"/>
        </w:rPr>
        <w:t>,</w:t>
      </w:r>
    </w:p>
    <w:p w:rsidR="005C16C7" w:rsidRDefault="005C16C7" w:rsidP="005C16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status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ok"</w:t>
      </w:r>
      <w:r>
        <w:rPr>
          <w:rFonts w:ascii="Consolas" w:hAnsi="Consolas" w:cs="Consolas"/>
          <w:color w:val="000000"/>
          <w:sz w:val="20"/>
          <w:szCs w:val="20"/>
        </w:rPr>
        <w:t xml:space="preserve">, </w:t>
      </w:r>
    </w:p>
    <w:p w:rsidR="005C16C7" w:rsidRDefault="005C16C7" w:rsidP="005C16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results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"</w:t>
      </w:r>
    </w:p>
    <w:p w:rsidR="00D634F0" w:rsidRDefault="005C16C7" w:rsidP="005C16C7">
      <w:pPr>
        <w:rPr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246738" w:rsidRPr="00762289" w:rsidRDefault="00665627" w:rsidP="0014473F">
      <w:pPr>
        <w:rPr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Grader User</w:t>
      </w:r>
      <w:r w:rsidR="00281347" w:rsidRPr="00762289">
        <w:rPr>
          <w:sz w:val="24"/>
          <w:szCs w:val="24"/>
          <w:lang w:val="en-US"/>
        </w:rPr>
        <w:t xml:space="preserve"> </w:t>
      </w:r>
      <w:r w:rsidR="003A4D15" w:rsidRPr="00762289">
        <w:rPr>
          <w:sz w:val="24"/>
          <w:szCs w:val="24"/>
          <w:lang w:val="en-US"/>
        </w:rPr>
        <w:t>–</w:t>
      </w:r>
      <w:r w:rsidR="00281347" w:rsidRPr="00762289">
        <w:rPr>
          <w:sz w:val="24"/>
          <w:szCs w:val="24"/>
          <w:lang w:val="en-US"/>
        </w:rPr>
        <w:t xml:space="preserve"> </w:t>
      </w:r>
      <w:r w:rsidR="003A4D15" w:rsidRPr="00762289">
        <w:rPr>
          <w:sz w:val="24"/>
          <w:szCs w:val="24"/>
          <w:lang w:val="en-US"/>
        </w:rPr>
        <w:t>defines a user handle for a particular grader</w:t>
      </w:r>
      <w:r w:rsidR="008A095D" w:rsidRPr="00762289">
        <w:rPr>
          <w:sz w:val="24"/>
          <w:szCs w:val="24"/>
          <w:lang w:val="en-US"/>
        </w:rPr>
        <w:br/>
        <w:t>Example:</w:t>
      </w:r>
    </w:p>
    <w:p w:rsidR="0043439E" w:rsidRDefault="0043439E" w:rsidP="004343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{</w:t>
      </w:r>
    </w:p>
    <w:p w:rsidR="0043439E" w:rsidRDefault="0043439E" w:rsidP="004343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grader_type"</w:t>
      </w:r>
      <w:r>
        <w:rPr>
          <w:rFonts w:ascii="Consolas" w:hAnsi="Consolas" w:cs="Consolas"/>
          <w:color w:val="000000"/>
          <w:sz w:val="20"/>
          <w:szCs w:val="20"/>
        </w:rPr>
        <w:t xml:space="preserve"> : </w:t>
      </w:r>
      <w:r>
        <w:rPr>
          <w:rFonts w:ascii="Consolas" w:hAnsi="Consolas" w:cs="Consolas"/>
          <w:color w:val="008000"/>
          <w:sz w:val="20"/>
          <w:szCs w:val="20"/>
        </w:rPr>
        <w:t>"spoj0"</w:t>
      </w:r>
    </w:p>
    <w:p w:rsidR="0043439E" w:rsidRDefault="0043439E" w:rsidP="004343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handle"</w:t>
      </w:r>
      <w:r>
        <w:rPr>
          <w:rFonts w:ascii="Consolas" w:hAnsi="Consolas" w:cs="Consolas"/>
          <w:color w:val="000000"/>
          <w:sz w:val="20"/>
          <w:szCs w:val="20"/>
        </w:rPr>
        <w:t xml:space="preserve"> : </w:t>
      </w:r>
      <w:r>
        <w:rPr>
          <w:rFonts w:ascii="Consolas" w:hAnsi="Consolas" w:cs="Consolas"/>
          <w:color w:val="008000"/>
          <w:sz w:val="20"/>
          <w:szCs w:val="20"/>
        </w:rPr>
        <w:t>"martin_spoj0"</w:t>
      </w:r>
    </w:p>
    <w:p w:rsidR="0043439E" w:rsidRDefault="0043439E" w:rsidP="004343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pass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skajdUOdsa77sadKL"</w:t>
      </w:r>
    </w:p>
    <w:p w:rsidR="0043439E" w:rsidRDefault="0043439E" w:rsidP="0043439E">
      <w:pPr>
        <w:rPr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BB15B2" w:rsidRPr="00762289" w:rsidRDefault="00665627" w:rsidP="0014473F">
      <w:pPr>
        <w:rPr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User</w:t>
      </w:r>
      <w:r w:rsidR="003159EB" w:rsidRPr="00762289">
        <w:rPr>
          <w:sz w:val="24"/>
          <w:szCs w:val="24"/>
          <w:lang w:val="en-US"/>
        </w:rPr>
        <w:t xml:space="preserve"> – defines a user of the system</w:t>
      </w:r>
      <w:r w:rsidR="005A7C25" w:rsidRPr="00762289">
        <w:rPr>
          <w:sz w:val="24"/>
          <w:szCs w:val="24"/>
          <w:lang w:val="en-US"/>
        </w:rPr>
        <w:br/>
        <w:t>Example:</w:t>
      </w:r>
    </w:p>
    <w:p w:rsidR="00584317" w:rsidRDefault="00584317" w:rsidP="0058431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{</w:t>
      </w:r>
    </w:p>
    <w:p w:rsidR="00584317" w:rsidRDefault="00584317" w:rsidP="0058431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handle"</w:t>
      </w:r>
      <w:r>
        <w:rPr>
          <w:rFonts w:ascii="Consolas" w:hAnsi="Consolas" w:cs="Consolas"/>
          <w:color w:val="000000"/>
          <w:sz w:val="20"/>
          <w:szCs w:val="20"/>
        </w:rPr>
        <w:t xml:space="preserve"> : </w:t>
      </w:r>
      <w:r>
        <w:rPr>
          <w:rFonts w:ascii="Consolas" w:hAnsi="Consolas" w:cs="Consolas"/>
          <w:color w:val="008000"/>
          <w:sz w:val="20"/>
          <w:szCs w:val="20"/>
        </w:rPr>
        <w:t>"martin"</w:t>
      </w:r>
    </w:p>
    <w:p w:rsidR="00584317" w:rsidRDefault="00584317" w:rsidP="0058431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name"</w:t>
      </w:r>
      <w:r>
        <w:rPr>
          <w:rFonts w:ascii="Consolas" w:hAnsi="Consolas" w:cs="Consolas"/>
          <w:color w:val="000000"/>
          <w:sz w:val="20"/>
          <w:szCs w:val="20"/>
        </w:rPr>
        <w:t xml:space="preserve"> : </w:t>
      </w:r>
      <w:r>
        <w:rPr>
          <w:rFonts w:ascii="Consolas" w:hAnsi="Consolas" w:cs="Consolas"/>
          <w:color w:val="008000"/>
          <w:sz w:val="20"/>
          <w:szCs w:val="20"/>
        </w:rPr>
        <w:t>"Martin Toshev"</w:t>
      </w:r>
    </w:p>
    <w:p w:rsidR="00584317" w:rsidRDefault="00584317" w:rsidP="0058431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pass"</w:t>
      </w:r>
      <w:r>
        <w:rPr>
          <w:rFonts w:ascii="Consolas" w:hAnsi="Consolas" w:cs="Consolas"/>
          <w:color w:val="000000"/>
          <w:sz w:val="20"/>
          <w:szCs w:val="20"/>
        </w:rPr>
        <w:t xml:space="preserve"> : </w:t>
      </w:r>
      <w:r>
        <w:rPr>
          <w:rFonts w:ascii="Consolas" w:hAnsi="Consolas" w:cs="Consolas"/>
          <w:color w:val="008000"/>
          <w:sz w:val="20"/>
          <w:szCs w:val="20"/>
        </w:rPr>
        <w:t>"cX6kajsdU76"</w:t>
      </w:r>
    </w:p>
    <w:p w:rsidR="00584317" w:rsidRDefault="00584317" w:rsidP="0058431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role"</w:t>
      </w:r>
      <w:r>
        <w:rPr>
          <w:rFonts w:ascii="Consolas" w:hAnsi="Consolas" w:cs="Consolas"/>
          <w:color w:val="000000"/>
          <w:sz w:val="20"/>
          <w:szCs w:val="20"/>
        </w:rPr>
        <w:t xml:space="preserve"> : </w:t>
      </w:r>
      <w:r>
        <w:rPr>
          <w:rFonts w:ascii="Consolas" w:hAnsi="Consolas" w:cs="Consolas"/>
          <w:color w:val="008000"/>
          <w:sz w:val="20"/>
          <w:szCs w:val="20"/>
        </w:rPr>
        <w:t>"contestant"</w:t>
      </w:r>
    </w:p>
    <w:p w:rsidR="00584317" w:rsidRDefault="00584317" w:rsidP="0058431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details"</w:t>
      </w:r>
      <w:r>
        <w:rPr>
          <w:rFonts w:ascii="Consolas" w:hAnsi="Consolas" w:cs="Consolas"/>
          <w:color w:val="000000"/>
          <w:sz w:val="20"/>
          <w:szCs w:val="20"/>
        </w:rPr>
        <w:t xml:space="preserve"> : </w:t>
      </w:r>
      <w:r>
        <w:rPr>
          <w:rFonts w:ascii="Consolas" w:hAnsi="Consolas" w:cs="Consolas"/>
          <w:color w:val="008000"/>
          <w:sz w:val="20"/>
          <w:szCs w:val="20"/>
        </w:rPr>
        <w:t>""</w:t>
      </w:r>
    </w:p>
    <w:p w:rsidR="00584317" w:rsidRDefault="00584317" w:rsidP="0058431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permissions"</w:t>
      </w:r>
      <w:r>
        <w:rPr>
          <w:rFonts w:ascii="Consolas" w:hAnsi="Consolas" w:cs="Consolas"/>
          <w:color w:val="000000"/>
          <w:sz w:val="20"/>
          <w:szCs w:val="20"/>
        </w:rPr>
        <w:t xml:space="preserve"> : </w:t>
      </w:r>
      <w:r>
        <w:rPr>
          <w:rFonts w:ascii="Consolas" w:hAnsi="Consolas" w:cs="Consolas"/>
          <w:color w:val="008000"/>
          <w:sz w:val="20"/>
          <w:szCs w:val="20"/>
        </w:rPr>
        <w:t>"rw"</w:t>
      </w:r>
    </w:p>
    <w:p w:rsidR="00B970CF" w:rsidRDefault="00584317" w:rsidP="00584317">
      <w:pPr>
        <w:rPr>
          <w:rFonts w:ascii="Consolas" w:hAnsi="Consolas" w:cs="Consolas"/>
          <w:color w:val="00000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8B7BAA" w:rsidRDefault="008B7BAA" w:rsidP="00584317">
      <w:pPr>
        <w:rPr>
          <w:rFonts w:ascii="Consolas" w:hAnsi="Consolas" w:cs="Consolas"/>
          <w:color w:val="000000"/>
          <w:sz w:val="20"/>
          <w:szCs w:val="20"/>
          <w:lang w:val="en-US"/>
        </w:rPr>
      </w:pPr>
    </w:p>
    <w:p w:rsidR="008B7BAA" w:rsidRPr="008B7BAA" w:rsidRDefault="008B7BAA" w:rsidP="00584317">
      <w:pPr>
        <w:rPr>
          <w:lang w:val="en-US"/>
        </w:rPr>
      </w:pPr>
    </w:p>
    <w:p w:rsidR="002F4EB6" w:rsidRDefault="002F4EB6" w:rsidP="00C335C1">
      <w:pPr>
        <w:pStyle w:val="Heading2"/>
        <w:rPr>
          <w:lang w:val="en-US"/>
        </w:rPr>
      </w:pPr>
      <w:bookmarkStart w:id="4" w:name="_Toc357978226"/>
      <w:r>
        <w:rPr>
          <w:lang w:val="en-US"/>
        </w:rPr>
        <w:t>Web Services</w:t>
      </w:r>
      <w:bookmarkEnd w:id="4"/>
    </w:p>
    <w:p w:rsidR="00762289" w:rsidRPr="00762289" w:rsidRDefault="00762289" w:rsidP="00F314A7">
      <w:pPr>
        <w:rPr>
          <w:sz w:val="24"/>
          <w:szCs w:val="24"/>
          <w:lang w:val="en-US"/>
        </w:rPr>
      </w:pPr>
    </w:p>
    <w:p w:rsidR="004B5CAC" w:rsidRPr="00762289" w:rsidRDefault="00DD2286" w:rsidP="00F314A7">
      <w:p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>The following section defines the web service int</w:t>
      </w:r>
      <w:r w:rsidR="00F314A7" w:rsidRPr="00762289">
        <w:rPr>
          <w:sz w:val="24"/>
          <w:szCs w:val="24"/>
          <w:lang w:val="en-US"/>
        </w:rPr>
        <w:t>erfaces used by the application (</w:t>
      </w:r>
      <w:proofErr w:type="spellStart"/>
      <w:r w:rsidR="000B21DA" w:rsidRPr="00762289">
        <w:rPr>
          <w:sz w:val="24"/>
          <w:szCs w:val="24"/>
          <w:lang w:val="en-US"/>
        </w:rPr>
        <w:t>RESTful</w:t>
      </w:r>
      <w:proofErr w:type="spellEnd"/>
      <w:r w:rsidR="003F0CFC" w:rsidRPr="00762289">
        <w:rPr>
          <w:sz w:val="24"/>
          <w:szCs w:val="24"/>
          <w:lang w:val="en-US"/>
        </w:rPr>
        <w:t xml:space="preserve"> web services for grading units</w:t>
      </w:r>
      <w:r w:rsidR="00F314A7" w:rsidRPr="00762289">
        <w:rPr>
          <w:sz w:val="24"/>
          <w:szCs w:val="24"/>
          <w:lang w:val="en-US"/>
        </w:rPr>
        <w:t xml:space="preserve"> and </w:t>
      </w:r>
      <w:r w:rsidR="00F66F78" w:rsidRPr="00762289">
        <w:rPr>
          <w:sz w:val="24"/>
          <w:szCs w:val="24"/>
          <w:lang w:val="en-US"/>
        </w:rPr>
        <w:t>problem grading).</w:t>
      </w:r>
    </w:p>
    <w:p w:rsidR="00751682" w:rsidRPr="00762289" w:rsidRDefault="00751682" w:rsidP="00751682">
      <w:p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 xml:space="preserve">For the purpose of simplicity request/response payloads are omitted </w:t>
      </w:r>
      <w:r w:rsidR="00FD0653" w:rsidRPr="00762289">
        <w:rPr>
          <w:sz w:val="24"/>
          <w:szCs w:val="24"/>
          <w:lang w:val="en-US"/>
        </w:rPr>
        <w:t>(the format follows the data model presented in the previous section</w:t>
      </w:r>
      <w:r w:rsidR="003813D4" w:rsidRPr="00762289">
        <w:rPr>
          <w:sz w:val="24"/>
          <w:szCs w:val="24"/>
          <w:lang w:val="en-US"/>
        </w:rPr>
        <w:t>)</w:t>
      </w:r>
      <w:r w:rsidR="00FD0653" w:rsidRPr="00762289">
        <w:rPr>
          <w:sz w:val="24"/>
          <w:szCs w:val="24"/>
          <w:lang w:val="en-US"/>
        </w:rPr>
        <w:t xml:space="preserve"> </w:t>
      </w:r>
      <w:r w:rsidRPr="00762289">
        <w:rPr>
          <w:sz w:val="24"/>
          <w:szCs w:val="24"/>
          <w:lang w:val="en-US"/>
        </w:rPr>
        <w:t>– typically JSON/XML is used as the format of sending the REST requests.</w:t>
      </w:r>
    </w:p>
    <w:p w:rsidR="00DD2286" w:rsidRPr="00762289" w:rsidRDefault="00F516FA" w:rsidP="0014473F">
      <w:p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 xml:space="preserve">Services available from </w:t>
      </w:r>
      <w:r w:rsidR="009D636A" w:rsidRPr="00762289">
        <w:rPr>
          <w:sz w:val="24"/>
          <w:szCs w:val="24"/>
          <w:lang w:val="en-US"/>
        </w:rPr>
        <w:t>MASTER</w:t>
      </w:r>
      <w:r w:rsidRPr="00762289">
        <w:rPr>
          <w:sz w:val="24"/>
          <w:szCs w:val="24"/>
          <w:lang w:val="en-US"/>
        </w:rPr>
        <w:t xml:space="preserve"> instance:</w:t>
      </w:r>
    </w:p>
    <w:p w:rsidR="00337F73" w:rsidRPr="00762289" w:rsidRDefault="009953A7" w:rsidP="00337F73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 xml:space="preserve">Retrieve available </w:t>
      </w:r>
      <w:r w:rsidR="00BA421C" w:rsidRPr="00762289">
        <w:rPr>
          <w:sz w:val="24"/>
          <w:szCs w:val="24"/>
          <w:lang w:val="en-US"/>
        </w:rPr>
        <w:t xml:space="preserve">top level </w:t>
      </w:r>
      <w:r w:rsidR="00D41DD7" w:rsidRPr="00762289">
        <w:rPr>
          <w:sz w:val="24"/>
          <w:szCs w:val="24"/>
          <w:lang w:val="en-US"/>
        </w:rPr>
        <w:t>problem category IDs</w:t>
      </w:r>
      <w:r w:rsidR="004B6396" w:rsidRPr="00762289">
        <w:rPr>
          <w:sz w:val="24"/>
          <w:szCs w:val="24"/>
          <w:lang w:val="en-US"/>
        </w:rPr>
        <w:t>:</w:t>
      </w:r>
    </w:p>
    <w:p w:rsidR="00F64036" w:rsidRPr="000E1A98" w:rsidRDefault="002E6F11" w:rsidP="000E1A98">
      <w:pPr>
        <w:pStyle w:val="ListParagraph"/>
        <w:rPr>
          <w:lang w:val="en-US"/>
        </w:rPr>
      </w:pPr>
      <w:r w:rsidRPr="00337F73">
        <w:rPr>
          <w:b/>
          <w:lang w:val="en-US"/>
        </w:rPr>
        <w:t>GET</w:t>
      </w:r>
      <w:r w:rsidRPr="00337F73">
        <w:rPr>
          <w:b/>
          <w:color w:val="0070C0"/>
          <w:lang w:val="en-US"/>
        </w:rPr>
        <w:t xml:space="preserve"> </w:t>
      </w:r>
      <w:r w:rsidR="00203AAD" w:rsidRPr="00337F73">
        <w:rPr>
          <w:b/>
          <w:color w:val="0070C0"/>
          <w:lang w:val="en-US"/>
        </w:rPr>
        <w:t>http://&lt;server_host&gt;:&lt;server_port&gt;/categories</w:t>
      </w:r>
    </w:p>
    <w:p w:rsidR="00751682" w:rsidRDefault="00751682" w:rsidP="00751682">
      <w:pPr>
        <w:pStyle w:val="ListParagraph"/>
        <w:rPr>
          <w:lang w:val="en-US"/>
        </w:rPr>
      </w:pPr>
    </w:p>
    <w:p w:rsidR="00337F73" w:rsidRPr="00762289" w:rsidRDefault="00307066" w:rsidP="00337F73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>Ret</w:t>
      </w:r>
      <w:r w:rsidR="00C4799E" w:rsidRPr="00762289">
        <w:rPr>
          <w:sz w:val="24"/>
          <w:szCs w:val="24"/>
          <w:lang w:val="en-US"/>
        </w:rPr>
        <w:t>rieve available child category IDs</w:t>
      </w:r>
      <w:r w:rsidRPr="00762289">
        <w:rPr>
          <w:sz w:val="24"/>
          <w:szCs w:val="24"/>
          <w:lang w:val="en-US"/>
        </w:rPr>
        <w:t>:</w:t>
      </w:r>
    </w:p>
    <w:p w:rsidR="00101980" w:rsidRPr="00762289" w:rsidRDefault="00307066" w:rsidP="00450AD1">
      <w:pPr>
        <w:pStyle w:val="ListParagraph"/>
        <w:rPr>
          <w:b/>
          <w:color w:val="0070C0"/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GET</w:t>
      </w:r>
      <w:r w:rsidRPr="00762289">
        <w:rPr>
          <w:b/>
          <w:color w:val="0070C0"/>
          <w:sz w:val="24"/>
          <w:szCs w:val="24"/>
          <w:lang w:val="en-US"/>
        </w:rPr>
        <w:t xml:space="preserve"> http://&lt;server_host&gt;:&lt;server_port&gt;/categories/{</w:t>
      </w:r>
      <w:r w:rsidR="002B189B" w:rsidRPr="00762289">
        <w:rPr>
          <w:b/>
          <w:color w:val="0070C0"/>
          <w:sz w:val="24"/>
          <w:szCs w:val="24"/>
          <w:lang w:val="en-US"/>
        </w:rPr>
        <w:t>id</w:t>
      </w:r>
      <w:r w:rsidRPr="00762289">
        <w:rPr>
          <w:b/>
          <w:color w:val="0070C0"/>
          <w:sz w:val="24"/>
          <w:szCs w:val="24"/>
          <w:lang w:val="en-US"/>
        </w:rPr>
        <w:t>}/categories</w:t>
      </w:r>
    </w:p>
    <w:p w:rsidR="00450AD1" w:rsidRPr="00762289" w:rsidRDefault="00450AD1" w:rsidP="00450AD1">
      <w:pPr>
        <w:pStyle w:val="ListParagraph"/>
        <w:rPr>
          <w:sz w:val="24"/>
          <w:szCs w:val="24"/>
          <w:lang w:val="en-US"/>
        </w:rPr>
      </w:pPr>
    </w:p>
    <w:p w:rsidR="000E1A98" w:rsidRPr="00762289" w:rsidRDefault="000E1A98" w:rsidP="000E1A98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 xml:space="preserve">Retrieve available </w:t>
      </w:r>
      <w:r w:rsidR="00113BD5" w:rsidRPr="00762289">
        <w:rPr>
          <w:sz w:val="24"/>
          <w:szCs w:val="24"/>
          <w:lang w:val="en-US"/>
        </w:rPr>
        <w:t>category</w:t>
      </w:r>
      <w:r w:rsidRPr="00762289">
        <w:rPr>
          <w:sz w:val="24"/>
          <w:szCs w:val="24"/>
          <w:lang w:val="en-US"/>
        </w:rPr>
        <w:t>:</w:t>
      </w:r>
    </w:p>
    <w:p w:rsidR="000E1A98" w:rsidRPr="00762289" w:rsidRDefault="000E1A98" w:rsidP="000E1A98">
      <w:pPr>
        <w:pStyle w:val="ListParagraph"/>
        <w:rPr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GET</w:t>
      </w:r>
      <w:r w:rsidRPr="00762289">
        <w:rPr>
          <w:b/>
          <w:color w:val="0070C0"/>
          <w:sz w:val="24"/>
          <w:szCs w:val="24"/>
          <w:lang w:val="en-US"/>
        </w:rPr>
        <w:t xml:space="preserve"> </w:t>
      </w:r>
      <w:proofErr w:type="gramStart"/>
      <w:r w:rsidRPr="00762289">
        <w:rPr>
          <w:b/>
          <w:color w:val="0070C0"/>
          <w:sz w:val="24"/>
          <w:szCs w:val="24"/>
          <w:lang w:val="en-US"/>
        </w:rPr>
        <w:t>http:</w:t>
      </w:r>
      <w:proofErr w:type="gramEnd"/>
      <w:r w:rsidRPr="00762289">
        <w:rPr>
          <w:b/>
          <w:color w:val="0070C0"/>
          <w:sz w:val="24"/>
          <w:szCs w:val="24"/>
          <w:lang w:val="en-US"/>
        </w:rPr>
        <w:t>//&lt;server_host&gt;:&lt;server_port&gt;/</w:t>
      </w:r>
      <w:r w:rsidR="007F7828" w:rsidRPr="00762289">
        <w:rPr>
          <w:b/>
          <w:color w:val="0070C0"/>
          <w:sz w:val="24"/>
          <w:szCs w:val="24"/>
          <w:lang w:val="en-US"/>
        </w:rPr>
        <w:t>categories/{id}</w:t>
      </w:r>
    </w:p>
    <w:p w:rsidR="000E1A98" w:rsidRPr="00762289" w:rsidRDefault="000E1A98" w:rsidP="00101980">
      <w:pPr>
        <w:pStyle w:val="ListParagraph"/>
        <w:rPr>
          <w:sz w:val="24"/>
          <w:szCs w:val="24"/>
          <w:lang w:val="en-US"/>
        </w:rPr>
      </w:pPr>
    </w:p>
    <w:p w:rsidR="00337F73" w:rsidRPr="00762289" w:rsidRDefault="00627D5D" w:rsidP="00337F73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>Create</w:t>
      </w:r>
      <w:r w:rsidR="00B753F9" w:rsidRPr="00762289">
        <w:rPr>
          <w:sz w:val="24"/>
          <w:szCs w:val="24"/>
          <w:lang w:val="en-US"/>
        </w:rPr>
        <w:t xml:space="preserve"> </w:t>
      </w:r>
      <w:r w:rsidR="00F05485" w:rsidRPr="00762289">
        <w:rPr>
          <w:sz w:val="24"/>
          <w:szCs w:val="24"/>
          <w:lang w:val="en-US"/>
        </w:rPr>
        <w:t>a category</w:t>
      </w:r>
      <w:r w:rsidR="00B753F9" w:rsidRPr="00762289">
        <w:rPr>
          <w:sz w:val="24"/>
          <w:szCs w:val="24"/>
          <w:lang w:val="en-US"/>
        </w:rPr>
        <w:t>:</w:t>
      </w:r>
    </w:p>
    <w:p w:rsidR="00B753F9" w:rsidRPr="00762289" w:rsidRDefault="00627D5D" w:rsidP="00337F73">
      <w:pPr>
        <w:pStyle w:val="ListParagraph"/>
        <w:rPr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PUT</w:t>
      </w:r>
      <w:r w:rsidR="00B753F9" w:rsidRPr="00762289">
        <w:rPr>
          <w:b/>
          <w:color w:val="0070C0"/>
          <w:sz w:val="24"/>
          <w:szCs w:val="24"/>
          <w:lang w:val="en-US"/>
        </w:rPr>
        <w:t xml:space="preserve"> http://&lt;server_host&gt;:&lt;server_port&gt;/categories</w:t>
      </w:r>
    </w:p>
    <w:p w:rsidR="00337F73" w:rsidRPr="00762289" w:rsidRDefault="00337F73" w:rsidP="00337F73">
      <w:pPr>
        <w:pStyle w:val="ListParagraph"/>
        <w:rPr>
          <w:sz w:val="24"/>
          <w:szCs w:val="24"/>
          <w:lang w:val="en-US"/>
        </w:rPr>
      </w:pPr>
    </w:p>
    <w:p w:rsidR="00337F73" w:rsidRPr="00762289" w:rsidRDefault="00152717" w:rsidP="00337F73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>Edit</w:t>
      </w:r>
      <w:r w:rsidR="00627D5D" w:rsidRPr="00762289">
        <w:rPr>
          <w:sz w:val="24"/>
          <w:szCs w:val="24"/>
          <w:lang w:val="en-US"/>
        </w:rPr>
        <w:t xml:space="preserve"> or create</w:t>
      </w:r>
      <w:r w:rsidRPr="00762289">
        <w:rPr>
          <w:sz w:val="24"/>
          <w:szCs w:val="24"/>
          <w:lang w:val="en-US"/>
        </w:rPr>
        <w:t xml:space="preserve"> </w:t>
      </w:r>
      <w:r w:rsidRPr="00762289">
        <w:rPr>
          <w:sz w:val="24"/>
          <w:szCs w:val="24"/>
          <w:lang w:val="en-US"/>
        </w:rPr>
        <w:t>a category:</w:t>
      </w:r>
    </w:p>
    <w:p w:rsidR="00152717" w:rsidRPr="00762289" w:rsidRDefault="00BC27DB" w:rsidP="00337F73">
      <w:pPr>
        <w:pStyle w:val="ListParagraph"/>
        <w:rPr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POST</w:t>
      </w:r>
      <w:r w:rsidR="00152717" w:rsidRPr="00762289">
        <w:rPr>
          <w:b/>
          <w:color w:val="0070C0"/>
          <w:sz w:val="24"/>
          <w:szCs w:val="24"/>
          <w:lang w:val="en-US"/>
        </w:rPr>
        <w:t xml:space="preserve"> </w:t>
      </w:r>
      <w:proofErr w:type="gramStart"/>
      <w:r w:rsidR="00152717" w:rsidRPr="00762289">
        <w:rPr>
          <w:b/>
          <w:color w:val="0070C0"/>
          <w:sz w:val="24"/>
          <w:szCs w:val="24"/>
          <w:lang w:val="en-US"/>
        </w:rPr>
        <w:t>http:</w:t>
      </w:r>
      <w:proofErr w:type="gramEnd"/>
      <w:r w:rsidR="00152717" w:rsidRPr="00762289">
        <w:rPr>
          <w:b/>
          <w:color w:val="0070C0"/>
          <w:sz w:val="24"/>
          <w:szCs w:val="24"/>
          <w:lang w:val="en-US"/>
        </w:rPr>
        <w:t>//&lt;server_host&gt;:&lt;server_port&gt;/categories</w:t>
      </w:r>
      <w:r w:rsidR="00944313" w:rsidRPr="00762289">
        <w:rPr>
          <w:b/>
          <w:color w:val="0070C0"/>
          <w:sz w:val="24"/>
          <w:szCs w:val="24"/>
          <w:lang w:val="en-US"/>
        </w:rPr>
        <w:t>/{id}</w:t>
      </w:r>
    </w:p>
    <w:p w:rsidR="00337F73" w:rsidRPr="00762289" w:rsidRDefault="00337F73" w:rsidP="00337F73">
      <w:pPr>
        <w:pStyle w:val="ListParagraph"/>
        <w:rPr>
          <w:sz w:val="24"/>
          <w:szCs w:val="24"/>
          <w:lang w:val="en-US"/>
        </w:rPr>
      </w:pPr>
    </w:p>
    <w:p w:rsidR="00F64036" w:rsidRPr="00762289" w:rsidRDefault="006F307B" w:rsidP="00F64036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 xml:space="preserve">Delete </w:t>
      </w:r>
      <w:r w:rsidR="00CB31FE" w:rsidRPr="00762289">
        <w:rPr>
          <w:sz w:val="24"/>
          <w:szCs w:val="24"/>
          <w:lang w:val="en-US"/>
        </w:rPr>
        <w:t>a category:</w:t>
      </w:r>
    </w:p>
    <w:p w:rsidR="00695B7D" w:rsidRPr="00762289" w:rsidRDefault="005E078E" w:rsidP="00F64036">
      <w:pPr>
        <w:pStyle w:val="ListParagraph"/>
        <w:rPr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DELETE</w:t>
      </w:r>
      <w:r w:rsidR="00CB31FE" w:rsidRPr="00762289">
        <w:rPr>
          <w:b/>
          <w:color w:val="0070C0"/>
          <w:sz w:val="24"/>
          <w:szCs w:val="24"/>
          <w:lang w:val="en-US"/>
        </w:rPr>
        <w:t xml:space="preserve"> </w:t>
      </w:r>
      <w:proofErr w:type="gramStart"/>
      <w:r w:rsidR="00CB31FE" w:rsidRPr="00762289">
        <w:rPr>
          <w:b/>
          <w:color w:val="0070C0"/>
          <w:sz w:val="24"/>
          <w:szCs w:val="24"/>
          <w:lang w:val="en-US"/>
        </w:rPr>
        <w:t>http:</w:t>
      </w:r>
      <w:proofErr w:type="gramEnd"/>
      <w:r w:rsidR="00CB31FE" w:rsidRPr="00762289">
        <w:rPr>
          <w:b/>
          <w:color w:val="0070C0"/>
          <w:sz w:val="24"/>
          <w:szCs w:val="24"/>
          <w:lang w:val="en-US"/>
        </w:rPr>
        <w:t>//&lt;server_host&gt;:&lt;server_port&gt;/categories</w:t>
      </w:r>
      <w:r w:rsidR="00290ED6" w:rsidRPr="00762289">
        <w:rPr>
          <w:b/>
          <w:color w:val="0070C0"/>
          <w:sz w:val="24"/>
          <w:szCs w:val="24"/>
          <w:lang w:val="en-US"/>
        </w:rPr>
        <w:t>/{id}</w:t>
      </w:r>
    </w:p>
    <w:p w:rsidR="00F64036" w:rsidRPr="00762289" w:rsidRDefault="00F64036" w:rsidP="00F64036">
      <w:pPr>
        <w:pStyle w:val="ListParagraph"/>
        <w:rPr>
          <w:sz w:val="24"/>
          <w:szCs w:val="24"/>
          <w:lang w:val="en-US"/>
        </w:rPr>
      </w:pPr>
    </w:p>
    <w:p w:rsidR="00F64036" w:rsidRPr="00762289" w:rsidRDefault="00DC574D" w:rsidP="00F64036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>Re</w:t>
      </w:r>
      <w:r w:rsidR="0048708E" w:rsidRPr="00762289">
        <w:rPr>
          <w:sz w:val="24"/>
          <w:szCs w:val="24"/>
          <w:lang w:val="en-US"/>
        </w:rPr>
        <w:t xml:space="preserve">trieve available problem </w:t>
      </w:r>
      <w:r w:rsidR="003F36E5" w:rsidRPr="00762289">
        <w:rPr>
          <w:sz w:val="24"/>
          <w:szCs w:val="24"/>
          <w:lang w:val="en-US"/>
        </w:rPr>
        <w:t>IDs</w:t>
      </w:r>
      <w:r w:rsidRPr="00762289">
        <w:rPr>
          <w:sz w:val="24"/>
          <w:szCs w:val="24"/>
          <w:lang w:val="en-US"/>
        </w:rPr>
        <w:t>:</w:t>
      </w:r>
    </w:p>
    <w:p w:rsidR="001014AB" w:rsidRPr="00762289" w:rsidRDefault="009B7823" w:rsidP="00F64036">
      <w:pPr>
        <w:pStyle w:val="ListParagraph"/>
        <w:rPr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GET</w:t>
      </w:r>
      <w:r w:rsidRPr="00762289">
        <w:rPr>
          <w:b/>
          <w:color w:val="0070C0"/>
          <w:sz w:val="24"/>
          <w:szCs w:val="24"/>
          <w:lang w:val="en-US"/>
        </w:rPr>
        <w:t xml:space="preserve"> </w:t>
      </w:r>
      <w:r w:rsidR="0034582B" w:rsidRPr="00762289">
        <w:rPr>
          <w:b/>
          <w:color w:val="0070C0"/>
          <w:sz w:val="24"/>
          <w:szCs w:val="24"/>
          <w:lang w:val="en-US"/>
        </w:rPr>
        <w:t>http://&lt;server_host&gt;:&lt;server_port&gt;/problems</w:t>
      </w:r>
    </w:p>
    <w:p w:rsidR="0051273C" w:rsidRPr="00762289" w:rsidRDefault="0051273C" w:rsidP="00A6559F">
      <w:pPr>
        <w:ind w:left="708"/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 xml:space="preserve">Additional </w:t>
      </w:r>
      <w:r w:rsidR="00FF7792" w:rsidRPr="00762289">
        <w:rPr>
          <w:sz w:val="24"/>
          <w:szCs w:val="24"/>
          <w:lang w:val="en-US"/>
        </w:rPr>
        <w:t xml:space="preserve">request </w:t>
      </w:r>
      <w:r w:rsidRPr="00762289">
        <w:rPr>
          <w:sz w:val="24"/>
          <w:szCs w:val="24"/>
          <w:lang w:val="en-US"/>
        </w:rPr>
        <w:t>parameters:</w:t>
      </w:r>
    </w:p>
    <w:p w:rsidR="00486CBD" w:rsidRPr="00762289" w:rsidRDefault="00F869AB" w:rsidP="00486CBD">
      <w:pPr>
        <w:ind w:left="708"/>
        <w:rPr>
          <w:sz w:val="24"/>
          <w:szCs w:val="24"/>
          <w:lang w:val="en-US"/>
        </w:rPr>
      </w:pPr>
      <w:proofErr w:type="gramStart"/>
      <w:r w:rsidRPr="00762289">
        <w:rPr>
          <w:b/>
          <w:sz w:val="24"/>
          <w:szCs w:val="24"/>
          <w:lang w:val="en-US"/>
        </w:rPr>
        <w:t>type</w:t>
      </w:r>
      <w:proofErr w:type="gramEnd"/>
      <w:r w:rsidRPr="00762289">
        <w:rPr>
          <w:sz w:val="24"/>
          <w:szCs w:val="24"/>
          <w:lang w:val="en-US"/>
        </w:rPr>
        <w:t xml:space="preserve"> – </w:t>
      </w:r>
      <w:r w:rsidR="00AA2154" w:rsidRPr="00762289">
        <w:rPr>
          <w:sz w:val="24"/>
          <w:szCs w:val="24"/>
          <w:lang w:val="en-US"/>
        </w:rPr>
        <w:t xml:space="preserve">problem type used to </w:t>
      </w:r>
      <w:r w:rsidRPr="00762289">
        <w:rPr>
          <w:sz w:val="24"/>
          <w:szCs w:val="24"/>
          <w:lang w:val="en-US"/>
        </w:rPr>
        <w:t>filters the retrieved problems</w:t>
      </w:r>
      <w:r w:rsidR="00AA2154" w:rsidRPr="00762289">
        <w:rPr>
          <w:sz w:val="24"/>
          <w:szCs w:val="24"/>
          <w:lang w:val="en-US"/>
        </w:rPr>
        <w:t xml:space="preserve"> </w:t>
      </w:r>
      <w:r w:rsidR="0048708E" w:rsidRPr="00762289">
        <w:rPr>
          <w:sz w:val="24"/>
          <w:szCs w:val="24"/>
          <w:lang w:val="en-US"/>
        </w:rPr>
        <w:br/>
      </w:r>
      <w:r w:rsidR="00AA2154" w:rsidRPr="00762289">
        <w:rPr>
          <w:b/>
          <w:sz w:val="24"/>
          <w:szCs w:val="24"/>
          <w:lang w:val="en-US"/>
        </w:rPr>
        <w:t>categories</w:t>
      </w:r>
      <w:r w:rsidR="00AA2154" w:rsidRPr="00762289">
        <w:rPr>
          <w:sz w:val="24"/>
          <w:szCs w:val="24"/>
          <w:lang w:val="en-US"/>
        </w:rPr>
        <w:t xml:space="preserve"> – comma-separated list of categories used </w:t>
      </w:r>
      <w:r w:rsidR="00256F47" w:rsidRPr="00762289">
        <w:rPr>
          <w:sz w:val="24"/>
          <w:szCs w:val="24"/>
          <w:lang w:val="en-US"/>
        </w:rPr>
        <w:t>to filter the problems</w:t>
      </w:r>
      <w:r w:rsidR="00486CBD" w:rsidRPr="00762289">
        <w:rPr>
          <w:sz w:val="24"/>
          <w:szCs w:val="24"/>
          <w:lang w:val="en-US"/>
        </w:rPr>
        <w:br/>
      </w:r>
      <w:r w:rsidR="00486CBD" w:rsidRPr="00762289">
        <w:rPr>
          <w:b/>
          <w:sz w:val="24"/>
          <w:szCs w:val="24"/>
          <w:lang w:val="en-US"/>
        </w:rPr>
        <w:t>authors</w:t>
      </w:r>
      <w:r w:rsidR="00486CBD" w:rsidRPr="00762289">
        <w:rPr>
          <w:sz w:val="24"/>
          <w:szCs w:val="24"/>
          <w:lang w:val="en-US"/>
        </w:rPr>
        <w:t xml:space="preserve"> – comma-separated list of authors used to filter the problems</w:t>
      </w:r>
    </w:p>
    <w:p w:rsidR="00F64036" w:rsidRPr="00762289" w:rsidRDefault="00214BB5" w:rsidP="00F64036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 xml:space="preserve">Retrieve </w:t>
      </w:r>
      <w:r w:rsidRPr="00762289">
        <w:rPr>
          <w:sz w:val="24"/>
          <w:szCs w:val="24"/>
          <w:lang w:val="en-US"/>
        </w:rPr>
        <w:t>a particular problem</w:t>
      </w:r>
      <w:r w:rsidRPr="00762289">
        <w:rPr>
          <w:sz w:val="24"/>
          <w:szCs w:val="24"/>
          <w:lang w:val="en-US"/>
        </w:rPr>
        <w:t>:</w:t>
      </w:r>
    </w:p>
    <w:p w:rsidR="00214BB5" w:rsidRPr="00762289" w:rsidRDefault="00214BB5" w:rsidP="00F64036">
      <w:pPr>
        <w:pStyle w:val="ListParagraph"/>
        <w:rPr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GET</w:t>
      </w:r>
      <w:r w:rsidRPr="00762289">
        <w:rPr>
          <w:b/>
          <w:color w:val="0070C0"/>
          <w:sz w:val="24"/>
          <w:szCs w:val="24"/>
          <w:lang w:val="en-US"/>
        </w:rPr>
        <w:t xml:space="preserve"> </w:t>
      </w:r>
      <w:proofErr w:type="gramStart"/>
      <w:r w:rsidRPr="00762289">
        <w:rPr>
          <w:b/>
          <w:color w:val="0070C0"/>
          <w:sz w:val="24"/>
          <w:szCs w:val="24"/>
          <w:lang w:val="en-US"/>
        </w:rPr>
        <w:t>http:</w:t>
      </w:r>
      <w:proofErr w:type="gramEnd"/>
      <w:r w:rsidRPr="00762289">
        <w:rPr>
          <w:b/>
          <w:color w:val="0070C0"/>
          <w:sz w:val="24"/>
          <w:szCs w:val="24"/>
          <w:lang w:val="en-US"/>
        </w:rPr>
        <w:t>//&lt;server_host&gt;:&lt;server_port&gt;/problems</w:t>
      </w:r>
      <w:r w:rsidR="006B6565" w:rsidRPr="00762289">
        <w:rPr>
          <w:b/>
          <w:color w:val="0070C0"/>
          <w:sz w:val="24"/>
          <w:szCs w:val="24"/>
          <w:lang w:val="en-US"/>
        </w:rPr>
        <w:t>/{</w:t>
      </w:r>
      <w:r w:rsidR="00287EF0" w:rsidRPr="00762289">
        <w:rPr>
          <w:b/>
          <w:color w:val="0070C0"/>
          <w:sz w:val="24"/>
          <w:szCs w:val="24"/>
          <w:lang w:val="en-US"/>
        </w:rPr>
        <w:t>id</w:t>
      </w:r>
      <w:r w:rsidR="006B6565" w:rsidRPr="00762289">
        <w:rPr>
          <w:b/>
          <w:color w:val="0070C0"/>
          <w:sz w:val="24"/>
          <w:szCs w:val="24"/>
          <w:lang w:val="en-US"/>
        </w:rPr>
        <w:t>}</w:t>
      </w:r>
    </w:p>
    <w:p w:rsidR="00214BB5" w:rsidRPr="00762289" w:rsidRDefault="00214BB5" w:rsidP="00214BB5">
      <w:pPr>
        <w:pStyle w:val="ListParagraph"/>
        <w:rPr>
          <w:sz w:val="24"/>
          <w:szCs w:val="24"/>
          <w:lang w:val="en-US"/>
        </w:rPr>
      </w:pPr>
    </w:p>
    <w:p w:rsidR="00214BB5" w:rsidRPr="00762289" w:rsidRDefault="00214BB5" w:rsidP="00214BB5">
      <w:pPr>
        <w:pStyle w:val="ListParagraph"/>
        <w:rPr>
          <w:sz w:val="24"/>
          <w:szCs w:val="24"/>
          <w:lang w:val="en-US"/>
        </w:rPr>
      </w:pPr>
    </w:p>
    <w:p w:rsidR="00F64036" w:rsidRPr="00762289" w:rsidRDefault="00214BB5" w:rsidP="00F64036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>Create a</w:t>
      </w:r>
      <w:r w:rsidR="001F3373" w:rsidRPr="00762289">
        <w:rPr>
          <w:sz w:val="24"/>
          <w:szCs w:val="24"/>
          <w:lang w:val="en-US"/>
        </w:rPr>
        <w:t xml:space="preserve"> problem:</w:t>
      </w:r>
    </w:p>
    <w:p w:rsidR="001F3373" w:rsidRPr="00762289" w:rsidRDefault="009473F5" w:rsidP="00F64036">
      <w:pPr>
        <w:pStyle w:val="ListParagraph"/>
        <w:rPr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PUT</w:t>
      </w:r>
      <w:r w:rsidR="001F3373" w:rsidRPr="00762289">
        <w:rPr>
          <w:b/>
          <w:color w:val="0070C0"/>
          <w:sz w:val="24"/>
          <w:szCs w:val="24"/>
          <w:lang w:val="en-US"/>
        </w:rPr>
        <w:t xml:space="preserve"> http://&lt;server_host&gt;:&lt;server_port&gt;/problems</w:t>
      </w:r>
    </w:p>
    <w:p w:rsidR="00672043" w:rsidRPr="00762289" w:rsidRDefault="00672043" w:rsidP="00672043">
      <w:pPr>
        <w:pStyle w:val="ListParagraph"/>
        <w:rPr>
          <w:sz w:val="24"/>
          <w:szCs w:val="24"/>
          <w:lang w:val="en-US"/>
        </w:rPr>
      </w:pPr>
    </w:p>
    <w:p w:rsidR="00F64036" w:rsidRPr="00762289" w:rsidRDefault="002D0104" w:rsidP="00F64036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>Edit</w:t>
      </w:r>
      <w:r w:rsidR="00803154" w:rsidRPr="00762289">
        <w:rPr>
          <w:sz w:val="24"/>
          <w:szCs w:val="24"/>
          <w:lang w:val="en-US"/>
        </w:rPr>
        <w:t xml:space="preserve"> or create </w:t>
      </w:r>
      <w:r w:rsidR="00875792" w:rsidRPr="00762289">
        <w:rPr>
          <w:sz w:val="24"/>
          <w:szCs w:val="24"/>
          <w:lang w:val="en-US"/>
        </w:rPr>
        <w:t>a problem:</w:t>
      </w:r>
    </w:p>
    <w:p w:rsidR="00875792" w:rsidRPr="00762289" w:rsidRDefault="009473F5" w:rsidP="00F64036">
      <w:pPr>
        <w:pStyle w:val="ListParagraph"/>
        <w:rPr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POST</w:t>
      </w:r>
      <w:r w:rsidR="00875792" w:rsidRPr="00762289">
        <w:rPr>
          <w:b/>
          <w:color w:val="0070C0"/>
          <w:sz w:val="24"/>
          <w:szCs w:val="24"/>
          <w:lang w:val="en-US"/>
        </w:rPr>
        <w:t xml:space="preserve"> http://&lt;server_host&gt;:&lt;server_port&gt;/problems</w:t>
      </w:r>
    </w:p>
    <w:p w:rsidR="00F64036" w:rsidRPr="00762289" w:rsidRDefault="00F64036" w:rsidP="00F64036">
      <w:pPr>
        <w:pStyle w:val="ListParagraph"/>
        <w:rPr>
          <w:sz w:val="24"/>
          <w:szCs w:val="24"/>
          <w:lang w:val="en-US"/>
        </w:rPr>
      </w:pPr>
    </w:p>
    <w:p w:rsidR="00F64036" w:rsidRPr="00762289" w:rsidRDefault="00117277" w:rsidP="00F64036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>Delete</w:t>
      </w:r>
      <w:r w:rsidRPr="00762289">
        <w:rPr>
          <w:sz w:val="24"/>
          <w:szCs w:val="24"/>
          <w:lang w:val="en-US"/>
        </w:rPr>
        <w:t xml:space="preserve"> a problem:</w:t>
      </w:r>
    </w:p>
    <w:p w:rsidR="005C5D70" w:rsidRPr="00762289" w:rsidRDefault="00562F68" w:rsidP="00F64036">
      <w:pPr>
        <w:pStyle w:val="ListParagraph"/>
        <w:rPr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DELETE</w:t>
      </w:r>
      <w:r w:rsidR="00117277" w:rsidRPr="00762289">
        <w:rPr>
          <w:b/>
          <w:color w:val="0070C0"/>
          <w:sz w:val="24"/>
          <w:szCs w:val="24"/>
          <w:lang w:val="en-US"/>
        </w:rPr>
        <w:t xml:space="preserve"> http://&lt;server_host&gt;:&lt;server_port&gt;/problems</w:t>
      </w:r>
    </w:p>
    <w:p w:rsidR="00BC512C" w:rsidRPr="00762289" w:rsidRDefault="00374640" w:rsidP="00672043">
      <w:p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 xml:space="preserve">Services available from </w:t>
      </w:r>
      <w:r w:rsidR="00201DCC" w:rsidRPr="00762289">
        <w:rPr>
          <w:sz w:val="24"/>
          <w:szCs w:val="24"/>
          <w:lang w:val="en-US"/>
        </w:rPr>
        <w:t>SLAVE</w:t>
      </w:r>
      <w:r w:rsidRPr="00762289">
        <w:rPr>
          <w:sz w:val="24"/>
          <w:szCs w:val="24"/>
          <w:lang w:val="en-US"/>
        </w:rPr>
        <w:t xml:space="preserve"> instance:</w:t>
      </w:r>
    </w:p>
    <w:p w:rsidR="00BC512C" w:rsidRPr="00762289" w:rsidRDefault="00696283" w:rsidP="00A9753D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>Retrieve top-level series</w:t>
      </w:r>
      <w:r w:rsidR="00234D1F" w:rsidRPr="00762289">
        <w:rPr>
          <w:sz w:val="24"/>
          <w:szCs w:val="24"/>
          <w:lang w:val="en-US"/>
        </w:rPr>
        <w:t xml:space="preserve"> IDs</w:t>
      </w:r>
      <w:r w:rsidR="00BC512C" w:rsidRPr="00762289">
        <w:rPr>
          <w:sz w:val="24"/>
          <w:szCs w:val="24"/>
          <w:lang w:val="en-US"/>
        </w:rPr>
        <w:t>:</w:t>
      </w:r>
    </w:p>
    <w:p w:rsidR="00A055E4" w:rsidRPr="00762289" w:rsidRDefault="008B00A5" w:rsidP="00C406D5">
      <w:pPr>
        <w:pStyle w:val="ListParagraph"/>
        <w:rPr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 xml:space="preserve">GET </w:t>
      </w:r>
      <w:r w:rsidR="00A055E4" w:rsidRPr="00762289">
        <w:rPr>
          <w:b/>
          <w:color w:val="0070C0"/>
          <w:sz w:val="24"/>
          <w:szCs w:val="24"/>
          <w:lang w:val="en-US"/>
        </w:rPr>
        <w:t>http://&lt;server_host&gt;:&lt;server_port&gt;/</w:t>
      </w:r>
      <w:r w:rsidR="00013095" w:rsidRPr="00762289">
        <w:rPr>
          <w:b/>
          <w:color w:val="0070C0"/>
          <w:sz w:val="24"/>
          <w:szCs w:val="24"/>
          <w:lang w:val="en-US"/>
        </w:rPr>
        <w:t>series</w:t>
      </w:r>
    </w:p>
    <w:p w:rsidR="00CB164C" w:rsidRPr="00762289" w:rsidRDefault="00CB164C" w:rsidP="00CB164C">
      <w:pPr>
        <w:pStyle w:val="ListParagraph"/>
        <w:rPr>
          <w:sz w:val="24"/>
          <w:szCs w:val="24"/>
          <w:lang w:val="en-US"/>
        </w:rPr>
      </w:pPr>
    </w:p>
    <w:p w:rsidR="00183D31" w:rsidRPr="00762289" w:rsidRDefault="00183D31" w:rsidP="00183D31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 xml:space="preserve">Retrieve </w:t>
      </w:r>
      <w:r w:rsidRPr="00762289">
        <w:rPr>
          <w:sz w:val="24"/>
          <w:szCs w:val="24"/>
          <w:lang w:val="en-US"/>
        </w:rPr>
        <w:t xml:space="preserve">child </w:t>
      </w:r>
      <w:r w:rsidRPr="00762289">
        <w:rPr>
          <w:sz w:val="24"/>
          <w:szCs w:val="24"/>
          <w:lang w:val="en-US"/>
        </w:rPr>
        <w:t>series IDs:</w:t>
      </w:r>
    </w:p>
    <w:p w:rsidR="00183D31" w:rsidRPr="00762289" w:rsidRDefault="00183D31" w:rsidP="00183D31">
      <w:pPr>
        <w:pStyle w:val="ListParagraph"/>
        <w:rPr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 xml:space="preserve">GET </w:t>
      </w:r>
      <w:proofErr w:type="gramStart"/>
      <w:r w:rsidRPr="00762289">
        <w:rPr>
          <w:b/>
          <w:color w:val="0070C0"/>
          <w:sz w:val="24"/>
          <w:szCs w:val="24"/>
          <w:lang w:val="en-US"/>
        </w:rPr>
        <w:t>http:</w:t>
      </w:r>
      <w:proofErr w:type="gramEnd"/>
      <w:r w:rsidRPr="00762289">
        <w:rPr>
          <w:b/>
          <w:color w:val="0070C0"/>
          <w:sz w:val="24"/>
          <w:szCs w:val="24"/>
          <w:lang w:val="en-US"/>
        </w:rPr>
        <w:t>//&lt;server_host&gt;:&lt;server_port&gt;/series</w:t>
      </w:r>
      <w:r w:rsidR="005159DE" w:rsidRPr="00762289">
        <w:rPr>
          <w:b/>
          <w:color w:val="0070C0"/>
          <w:sz w:val="24"/>
          <w:szCs w:val="24"/>
          <w:lang w:val="en-US"/>
        </w:rPr>
        <w:t>/{id}/&lt;series&gt;</w:t>
      </w:r>
    </w:p>
    <w:p w:rsidR="00183D31" w:rsidRPr="00762289" w:rsidRDefault="00183D31" w:rsidP="00CB164C">
      <w:pPr>
        <w:pStyle w:val="ListParagraph"/>
        <w:rPr>
          <w:sz w:val="24"/>
          <w:szCs w:val="24"/>
          <w:lang w:val="en-US"/>
        </w:rPr>
      </w:pPr>
    </w:p>
    <w:p w:rsidR="00D43067" w:rsidRPr="00762289" w:rsidRDefault="00D43067" w:rsidP="00D43067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 xml:space="preserve">Retrieve </w:t>
      </w:r>
      <w:r w:rsidR="001B1A2E" w:rsidRPr="00762289">
        <w:rPr>
          <w:sz w:val="24"/>
          <w:szCs w:val="24"/>
          <w:lang w:val="en-US"/>
        </w:rPr>
        <w:t xml:space="preserve">a particular </w:t>
      </w:r>
      <w:r w:rsidRPr="00762289">
        <w:rPr>
          <w:sz w:val="24"/>
          <w:szCs w:val="24"/>
          <w:lang w:val="en-US"/>
        </w:rPr>
        <w:t>series:</w:t>
      </w:r>
    </w:p>
    <w:p w:rsidR="00D43067" w:rsidRPr="00762289" w:rsidRDefault="00D43067" w:rsidP="00D43067">
      <w:pPr>
        <w:pStyle w:val="ListParagraph"/>
        <w:rPr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 xml:space="preserve">GET </w:t>
      </w:r>
      <w:proofErr w:type="gramStart"/>
      <w:r w:rsidRPr="00762289">
        <w:rPr>
          <w:b/>
          <w:color w:val="0070C0"/>
          <w:sz w:val="24"/>
          <w:szCs w:val="24"/>
          <w:lang w:val="en-US"/>
        </w:rPr>
        <w:t>http:</w:t>
      </w:r>
      <w:proofErr w:type="gramEnd"/>
      <w:r w:rsidRPr="00762289">
        <w:rPr>
          <w:b/>
          <w:color w:val="0070C0"/>
          <w:sz w:val="24"/>
          <w:szCs w:val="24"/>
          <w:lang w:val="en-US"/>
        </w:rPr>
        <w:t>//&lt;server_host&gt;:&lt;server_port&gt;/</w:t>
      </w:r>
      <w:r w:rsidR="00390E45" w:rsidRPr="00762289">
        <w:rPr>
          <w:b/>
          <w:color w:val="0070C0"/>
          <w:sz w:val="24"/>
          <w:szCs w:val="24"/>
          <w:lang w:val="en-US"/>
        </w:rPr>
        <w:t>series</w:t>
      </w:r>
      <w:r w:rsidRPr="00762289">
        <w:rPr>
          <w:b/>
          <w:color w:val="0070C0"/>
          <w:sz w:val="24"/>
          <w:szCs w:val="24"/>
          <w:lang w:val="en-US"/>
        </w:rPr>
        <w:t>/{id}</w:t>
      </w:r>
    </w:p>
    <w:p w:rsidR="0077721A" w:rsidRPr="00762289" w:rsidRDefault="0077721A" w:rsidP="0077721A">
      <w:pPr>
        <w:pStyle w:val="ListParagraph"/>
        <w:rPr>
          <w:sz w:val="24"/>
          <w:szCs w:val="24"/>
          <w:lang w:val="en-US"/>
        </w:rPr>
      </w:pPr>
    </w:p>
    <w:p w:rsidR="00547C1F" w:rsidRPr="00762289" w:rsidRDefault="00183D31" w:rsidP="00547C1F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>Create</w:t>
      </w:r>
      <w:r w:rsidR="00547C1F" w:rsidRPr="00762289">
        <w:rPr>
          <w:sz w:val="24"/>
          <w:szCs w:val="24"/>
          <w:lang w:val="en-US"/>
        </w:rPr>
        <w:t xml:space="preserve"> series:</w:t>
      </w:r>
    </w:p>
    <w:p w:rsidR="00547C1F" w:rsidRPr="00762289" w:rsidRDefault="00277BFC" w:rsidP="00547C1F">
      <w:pPr>
        <w:pStyle w:val="ListParagraph"/>
        <w:rPr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 xml:space="preserve">PUT </w:t>
      </w:r>
      <w:r w:rsidR="00547C1F" w:rsidRPr="00762289">
        <w:rPr>
          <w:b/>
          <w:color w:val="0070C0"/>
          <w:sz w:val="24"/>
          <w:szCs w:val="24"/>
          <w:lang w:val="en-US"/>
        </w:rPr>
        <w:t>http://&lt;server_host&gt;:&lt;server_port&gt;/series</w:t>
      </w:r>
    </w:p>
    <w:p w:rsidR="00277BFC" w:rsidRPr="00762289" w:rsidRDefault="00277BFC" w:rsidP="00277BFC">
      <w:pPr>
        <w:pStyle w:val="ListParagraph"/>
        <w:rPr>
          <w:sz w:val="24"/>
          <w:szCs w:val="24"/>
          <w:lang w:val="en-US"/>
        </w:rPr>
      </w:pPr>
    </w:p>
    <w:p w:rsidR="00277BFC" w:rsidRPr="00762289" w:rsidRDefault="002D2069" w:rsidP="00277BFC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>Edit</w:t>
      </w:r>
      <w:r w:rsidR="00277BFC" w:rsidRPr="00762289">
        <w:rPr>
          <w:sz w:val="24"/>
          <w:szCs w:val="24"/>
          <w:lang w:val="en-US"/>
        </w:rPr>
        <w:t xml:space="preserve"> </w:t>
      </w:r>
      <w:r w:rsidR="0012144E" w:rsidRPr="00762289">
        <w:rPr>
          <w:sz w:val="24"/>
          <w:szCs w:val="24"/>
          <w:lang w:val="en-US"/>
        </w:rPr>
        <w:t xml:space="preserve">or create </w:t>
      </w:r>
      <w:r w:rsidR="00277BFC" w:rsidRPr="00762289">
        <w:rPr>
          <w:sz w:val="24"/>
          <w:szCs w:val="24"/>
          <w:lang w:val="en-US"/>
        </w:rPr>
        <w:t>series:</w:t>
      </w:r>
    </w:p>
    <w:p w:rsidR="00277BFC" w:rsidRPr="00762289" w:rsidRDefault="00182C08" w:rsidP="00277BFC">
      <w:pPr>
        <w:pStyle w:val="ListParagraph"/>
        <w:rPr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POST</w:t>
      </w:r>
      <w:r w:rsidR="00277BFC" w:rsidRPr="00762289">
        <w:rPr>
          <w:b/>
          <w:sz w:val="24"/>
          <w:szCs w:val="24"/>
          <w:lang w:val="en-US"/>
        </w:rPr>
        <w:t xml:space="preserve"> </w:t>
      </w:r>
      <w:r w:rsidR="00277BFC" w:rsidRPr="00762289">
        <w:rPr>
          <w:b/>
          <w:color w:val="0070C0"/>
          <w:sz w:val="24"/>
          <w:szCs w:val="24"/>
          <w:lang w:val="en-US"/>
        </w:rPr>
        <w:t>http://&lt;server_host&gt;:&lt;server_port&gt;/series</w:t>
      </w:r>
    </w:p>
    <w:p w:rsidR="00EE3B43" w:rsidRPr="00762289" w:rsidRDefault="00EE3B43" w:rsidP="00EE3B43">
      <w:pPr>
        <w:pStyle w:val="ListParagraph"/>
        <w:rPr>
          <w:sz w:val="24"/>
          <w:szCs w:val="24"/>
          <w:lang w:val="en-US"/>
        </w:rPr>
      </w:pPr>
    </w:p>
    <w:p w:rsidR="00142A7C" w:rsidRPr="00762289" w:rsidRDefault="00EE3B43" w:rsidP="00142A7C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 xml:space="preserve">Delete </w:t>
      </w:r>
      <w:r w:rsidR="00142A7C" w:rsidRPr="00762289">
        <w:rPr>
          <w:sz w:val="24"/>
          <w:szCs w:val="24"/>
          <w:lang w:val="en-US"/>
        </w:rPr>
        <w:t>series:</w:t>
      </w:r>
    </w:p>
    <w:p w:rsidR="00142A7C" w:rsidRPr="00762289" w:rsidRDefault="00142A7C" w:rsidP="00142A7C">
      <w:pPr>
        <w:pStyle w:val="ListParagraph"/>
        <w:rPr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 xml:space="preserve">POST </w:t>
      </w:r>
      <w:r w:rsidRPr="00762289">
        <w:rPr>
          <w:b/>
          <w:color w:val="0070C0"/>
          <w:sz w:val="24"/>
          <w:szCs w:val="24"/>
          <w:lang w:val="en-US"/>
        </w:rPr>
        <w:t>http://&lt;server_host&gt;:&lt;server_port&gt;/series</w:t>
      </w:r>
    </w:p>
    <w:p w:rsidR="006A02F7" w:rsidRPr="00762289" w:rsidRDefault="006A02F7" w:rsidP="006A02F7">
      <w:pPr>
        <w:pStyle w:val="ListParagraph"/>
        <w:rPr>
          <w:sz w:val="24"/>
          <w:szCs w:val="24"/>
          <w:lang w:val="en-US"/>
        </w:rPr>
      </w:pPr>
    </w:p>
    <w:p w:rsidR="00615768" w:rsidRPr="00762289" w:rsidRDefault="006A02F7" w:rsidP="00615768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>Retrieve contest IDs from a series</w:t>
      </w:r>
      <w:r w:rsidR="00615768" w:rsidRPr="00762289">
        <w:rPr>
          <w:sz w:val="24"/>
          <w:szCs w:val="24"/>
          <w:lang w:val="en-US"/>
        </w:rPr>
        <w:t>:</w:t>
      </w:r>
    </w:p>
    <w:p w:rsidR="00337F73" w:rsidRPr="00762289" w:rsidRDefault="008619FB" w:rsidP="00920F81">
      <w:pPr>
        <w:pStyle w:val="ListParagraph"/>
        <w:rPr>
          <w:b/>
          <w:color w:val="0070C0"/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 xml:space="preserve">GET </w:t>
      </w:r>
      <w:proofErr w:type="gramStart"/>
      <w:r w:rsidR="00615768" w:rsidRPr="00762289">
        <w:rPr>
          <w:b/>
          <w:color w:val="0070C0"/>
          <w:sz w:val="24"/>
          <w:szCs w:val="24"/>
          <w:lang w:val="en-US"/>
        </w:rPr>
        <w:t>http:</w:t>
      </w:r>
      <w:proofErr w:type="gramEnd"/>
      <w:r w:rsidR="00615768" w:rsidRPr="00762289">
        <w:rPr>
          <w:b/>
          <w:color w:val="0070C0"/>
          <w:sz w:val="24"/>
          <w:szCs w:val="24"/>
          <w:lang w:val="en-US"/>
        </w:rPr>
        <w:t>//&lt;server_host&gt;:&lt;server_port&gt;/series</w:t>
      </w:r>
      <w:r w:rsidR="00770CA9" w:rsidRPr="00762289">
        <w:rPr>
          <w:b/>
          <w:color w:val="0070C0"/>
          <w:sz w:val="24"/>
          <w:szCs w:val="24"/>
          <w:lang w:val="en-US"/>
        </w:rPr>
        <w:t>/{</w:t>
      </w:r>
      <w:r w:rsidR="00985855" w:rsidRPr="00762289">
        <w:rPr>
          <w:b/>
          <w:color w:val="0070C0"/>
          <w:sz w:val="24"/>
          <w:szCs w:val="24"/>
          <w:lang w:val="en-US"/>
        </w:rPr>
        <w:t xml:space="preserve"> </w:t>
      </w:r>
      <w:r w:rsidR="00770CA9" w:rsidRPr="00762289">
        <w:rPr>
          <w:b/>
          <w:color w:val="0070C0"/>
          <w:sz w:val="24"/>
          <w:szCs w:val="24"/>
          <w:lang w:val="en-US"/>
        </w:rPr>
        <w:t>id}/contests</w:t>
      </w:r>
    </w:p>
    <w:p w:rsidR="00920F81" w:rsidRPr="00762289" w:rsidRDefault="00920F81" w:rsidP="00920F81">
      <w:pPr>
        <w:pStyle w:val="ListParagraph"/>
        <w:rPr>
          <w:sz w:val="24"/>
          <w:szCs w:val="24"/>
          <w:lang w:val="en-US"/>
        </w:rPr>
      </w:pPr>
    </w:p>
    <w:p w:rsidR="00920F81" w:rsidRPr="00762289" w:rsidRDefault="00920F81" w:rsidP="00920F81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 xml:space="preserve">Retrieve </w:t>
      </w:r>
      <w:r w:rsidR="006B7AA0" w:rsidRPr="00762289">
        <w:rPr>
          <w:sz w:val="24"/>
          <w:szCs w:val="24"/>
          <w:lang w:val="en-US"/>
        </w:rPr>
        <w:t xml:space="preserve">a particular </w:t>
      </w:r>
      <w:r w:rsidRPr="00762289">
        <w:rPr>
          <w:sz w:val="24"/>
          <w:szCs w:val="24"/>
          <w:lang w:val="en-US"/>
        </w:rPr>
        <w:t>contest from a series:</w:t>
      </w:r>
    </w:p>
    <w:p w:rsidR="00920F81" w:rsidRPr="00762289" w:rsidRDefault="00920F81" w:rsidP="004829D8">
      <w:pPr>
        <w:pStyle w:val="ListParagraph"/>
        <w:rPr>
          <w:b/>
          <w:color w:val="0070C0"/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 xml:space="preserve">GET </w:t>
      </w:r>
      <w:proofErr w:type="gramStart"/>
      <w:r w:rsidRPr="00762289">
        <w:rPr>
          <w:b/>
          <w:color w:val="0070C0"/>
          <w:sz w:val="24"/>
          <w:szCs w:val="24"/>
          <w:lang w:val="en-US"/>
        </w:rPr>
        <w:t>http:</w:t>
      </w:r>
      <w:proofErr w:type="gramEnd"/>
      <w:r w:rsidRPr="00762289">
        <w:rPr>
          <w:b/>
          <w:color w:val="0070C0"/>
          <w:sz w:val="24"/>
          <w:szCs w:val="24"/>
          <w:lang w:val="en-US"/>
        </w:rPr>
        <w:t>//&lt;server_host&gt;:&lt;server_port&gt;/series/{id}/contests</w:t>
      </w:r>
      <w:r w:rsidR="00022556" w:rsidRPr="00762289">
        <w:rPr>
          <w:b/>
          <w:color w:val="0070C0"/>
          <w:sz w:val="24"/>
          <w:szCs w:val="24"/>
          <w:lang w:val="en-US"/>
        </w:rPr>
        <w:t>/{id}</w:t>
      </w:r>
    </w:p>
    <w:p w:rsidR="004829D8" w:rsidRPr="00762289" w:rsidRDefault="004829D8" w:rsidP="004829D8">
      <w:pPr>
        <w:pStyle w:val="ListParagraph"/>
        <w:rPr>
          <w:sz w:val="24"/>
          <w:szCs w:val="24"/>
          <w:lang w:val="en-US"/>
        </w:rPr>
      </w:pPr>
    </w:p>
    <w:p w:rsidR="00DC380F" w:rsidRPr="00762289" w:rsidRDefault="002D5E2E" w:rsidP="00DC380F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>Create</w:t>
      </w:r>
      <w:r w:rsidR="00DC380F" w:rsidRPr="00762289">
        <w:rPr>
          <w:sz w:val="24"/>
          <w:szCs w:val="24"/>
          <w:lang w:val="en-US"/>
        </w:rPr>
        <w:t xml:space="preserve"> a contest </w:t>
      </w:r>
      <w:r w:rsidRPr="00762289">
        <w:rPr>
          <w:sz w:val="24"/>
          <w:szCs w:val="24"/>
          <w:lang w:val="en-US"/>
        </w:rPr>
        <w:t>in</w:t>
      </w:r>
      <w:r w:rsidR="00DC380F" w:rsidRPr="00762289">
        <w:rPr>
          <w:sz w:val="24"/>
          <w:szCs w:val="24"/>
          <w:lang w:val="en-US"/>
        </w:rPr>
        <w:t xml:space="preserve"> a series:</w:t>
      </w:r>
    </w:p>
    <w:p w:rsidR="000A72B9" w:rsidRPr="00762289" w:rsidRDefault="00D80D89" w:rsidP="003B63B1">
      <w:pPr>
        <w:pStyle w:val="ListParagraph"/>
        <w:rPr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POST</w:t>
      </w:r>
      <w:r w:rsidR="00DC380F" w:rsidRPr="00762289">
        <w:rPr>
          <w:b/>
          <w:sz w:val="24"/>
          <w:szCs w:val="24"/>
          <w:lang w:val="en-US"/>
        </w:rPr>
        <w:t xml:space="preserve"> </w:t>
      </w:r>
      <w:r w:rsidR="00DC380F" w:rsidRPr="00762289">
        <w:rPr>
          <w:b/>
          <w:color w:val="0070C0"/>
          <w:sz w:val="24"/>
          <w:szCs w:val="24"/>
          <w:lang w:val="en-US"/>
        </w:rPr>
        <w:t>http://&lt;server_host&gt;:&lt;server_port&gt;/series/{id}/contests</w:t>
      </w:r>
      <w:r w:rsidR="003B63B1" w:rsidRPr="00762289">
        <w:rPr>
          <w:b/>
          <w:color w:val="0070C0"/>
          <w:sz w:val="24"/>
          <w:szCs w:val="24"/>
          <w:lang w:val="en-US"/>
        </w:rPr>
        <w:br/>
      </w:r>
    </w:p>
    <w:p w:rsidR="000A72B9" w:rsidRPr="00762289" w:rsidRDefault="000A72B9" w:rsidP="000A72B9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 xml:space="preserve">Edit or create </w:t>
      </w:r>
      <w:r w:rsidRPr="00762289">
        <w:rPr>
          <w:sz w:val="24"/>
          <w:szCs w:val="24"/>
          <w:lang w:val="en-US"/>
        </w:rPr>
        <w:t>a contest in a series:</w:t>
      </w:r>
    </w:p>
    <w:p w:rsidR="000A72B9" w:rsidRPr="00762289" w:rsidRDefault="00441953" w:rsidP="000A72B9">
      <w:pPr>
        <w:pStyle w:val="ListParagraph"/>
        <w:rPr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PUT</w:t>
      </w:r>
      <w:r w:rsidR="000A72B9" w:rsidRPr="00762289">
        <w:rPr>
          <w:b/>
          <w:sz w:val="24"/>
          <w:szCs w:val="24"/>
          <w:lang w:val="en-US"/>
        </w:rPr>
        <w:t xml:space="preserve"> </w:t>
      </w:r>
      <w:r w:rsidR="000A72B9" w:rsidRPr="00762289">
        <w:rPr>
          <w:b/>
          <w:color w:val="0070C0"/>
          <w:sz w:val="24"/>
          <w:szCs w:val="24"/>
          <w:lang w:val="en-US"/>
        </w:rPr>
        <w:t>http://&lt;server_host&gt;:&lt;server_port&gt;/series/{id}/contests</w:t>
      </w:r>
    </w:p>
    <w:p w:rsidR="00441953" w:rsidRPr="00762289" w:rsidRDefault="00441953" w:rsidP="00441953">
      <w:pPr>
        <w:pStyle w:val="ListParagraph"/>
        <w:rPr>
          <w:sz w:val="24"/>
          <w:szCs w:val="24"/>
          <w:lang w:val="en-US"/>
        </w:rPr>
      </w:pPr>
    </w:p>
    <w:p w:rsidR="00441953" w:rsidRPr="00762289" w:rsidRDefault="00441953" w:rsidP="00441953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 xml:space="preserve">Delete </w:t>
      </w:r>
      <w:r w:rsidRPr="00762289">
        <w:rPr>
          <w:sz w:val="24"/>
          <w:szCs w:val="24"/>
          <w:lang w:val="en-US"/>
        </w:rPr>
        <w:t xml:space="preserve">a contest </w:t>
      </w:r>
      <w:r w:rsidRPr="00762289">
        <w:rPr>
          <w:sz w:val="24"/>
          <w:szCs w:val="24"/>
          <w:lang w:val="en-US"/>
        </w:rPr>
        <w:t xml:space="preserve">from </w:t>
      </w:r>
      <w:r w:rsidR="0021286E" w:rsidRPr="00762289">
        <w:rPr>
          <w:sz w:val="24"/>
          <w:szCs w:val="24"/>
          <w:lang w:val="en-US"/>
        </w:rPr>
        <w:t xml:space="preserve">a </w:t>
      </w:r>
      <w:r w:rsidRPr="00762289">
        <w:rPr>
          <w:sz w:val="24"/>
          <w:szCs w:val="24"/>
          <w:lang w:val="en-US"/>
        </w:rPr>
        <w:t>series:</w:t>
      </w:r>
    </w:p>
    <w:p w:rsidR="00441953" w:rsidRPr="00762289" w:rsidRDefault="002D2988" w:rsidP="00441953">
      <w:pPr>
        <w:pStyle w:val="ListParagraph"/>
        <w:rPr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DELETE</w:t>
      </w:r>
      <w:r w:rsidR="00441953" w:rsidRPr="00762289">
        <w:rPr>
          <w:b/>
          <w:sz w:val="24"/>
          <w:szCs w:val="24"/>
          <w:lang w:val="en-US"/>
        </w:rPr>
        <w:t xml:space="preserve"> </w:t>
      </w:r>
      <w:r w:rsidR="00441953" w:rsidRPr="00762289">
        <w:rPr>
          <w:b/>
          <w:color w:val="0070C0"/>
          <w:sz w:val="24"/>
          <w:szCs w:val="24"/>
          <w:lang w:val="en-US"/>
        </w:rPr>
        <w:t>http://&lt;server_host&gt;:&lt;server_port&gt;/series/{id}/contests</w:t>
      </w:r>
    </w:p>
    <w:p w:rsidR="00A62598" w:rsidRPr="00762289" w:rsidRDefault="00A62598" w:rsidP="00A62598">
      <w:pPr>
        <w:pStyle w:val="ListParagraph"/>
        <w:rPr>
          <w:sz w:val="24"/>
          <w:szCs w:val="24"/>
          <w:lang w:val="en-US"/>
        </w:rPr>
      </w:pPr>
    </w:p>
    <w:p w:rsidR="00A62598" w:rsidRPr="00762289" w:rsidRDefault="00CB1833" w:rsidP="00A62598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>Retrieve</w:t>
      </w:r>
      <w:r w:rsidR="00A62598" w:rsidRPr="00762289">
        <w:rPr>
          <w:sz w:val="24"/>
          <w:szCs w:val="24"/>
          <w:lang w:val="en-US"/>
        </w:rPr>
        <w:t xml:space="preserve"> </w:t>
      </w:r>
      <w:r w:rsidRPr="00762289">
        <w:rPr>
          <w:sz w:val="24"/>
          <w:szCs w:val="24"/>
          <w:lang w:val="en-US"/>
        </w:rPr>
        <w:t xml:space="preserve">problem IDs </w:t>
      </w:r>
      <w:r w:rsidR="006A5511" w:rsidRPr="00762289">
        <w:rPr>
          <w:sz w:val="24"/>
          <w:szCs w:val="24"/>
          <w:lang w:val="en-US"/>
        </w:rPr>
        <w:t>from</w:t>
      </w:r>
      <w:r w:rsidRPr="00762289">
        <w:rPr>
          <w:sz w:val="24"/>
          <w:szCs w:val="24"/>
          <w:lang w:val="en-US"/>
        </w:rPr>
        <w:t xml:space="preserve"> a contest</w:t>
      </w:r>
      <w:r w:rsidR="00A62598" w:rsidRPr="00762289">
        <w:rPr>
          <w:sz w:val="24"/>
          <w:szCs w:val="24"/>
          <w:lang w:val="en-US"/>
        </w:rPr>
        <w:t>:</w:t>
      </w:r>
    </w:p>
    <w:p w:rsidR="00A62598" w:rsidRPr="00762289" w:rsidRDefault="00AC707C" w:rsidP="00A62598">
      <w:pPr>
        <w:pStyle w:val="ListParagraph"/>
        <w:rPr>
          <w:b/>
          <w:color w:val="0070C0"/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GET</w:t>
      </w:r>
      <w:r w:rsidR="00A62598" w:rsidRPr="00762289">
        <w:rPr>
          <w:b/>
          <w:sz w:val="24"/>
          <w:szCs w:val="24"/>
          <w:lang w:val="en-US"/>
        </w:rPr>
        <w:t xml:space="preserve"> </w:t>
      </w:r>
      <w:r w:rsidR="00A62598" w:rsidRPr="00762289">
        <w:rPr>
          <w:b/>
          <w:color w:val="0070C0"/>
          <w:sz w:val="24"/>
          <w:szCs w:val="24"/>
          <w:lang w:val="en-US"/>
        </w:rPr>
        <w:t>http://&lt;server_host&gt;:&lt;server_port&gt;/series/{id}/contests</w:t>
      </w:r>
      <w:r w:rsidR="00FE27CC" w:rsidRPr="00762289">
        <w:rPr>
          <w:b/>
          <w:color w:val="0070C0"/>
          <w:sz w:val="24"/>
          <w:szCs w:val="24"/>
          <w:lang w:val="en-US"/>
        </w:rPr>
        <w:t>/{id}/problems</w:t>
      </w:r>
    </w:p>
    <w:p w:rsidR="004E6504" w:rsidRPr="00762289" w:rsidRDefault="004E6504" w:rsidP="00AB0061">
      <w:pPr>
        <w:pStyle w:val="ListParagraph"/>
        <w:rPr>
          <w:sz w:val="24"/>
          <w:szCs w:val="24"/>
          <w:lang w:val="en-US"/>
        </w:rPr>
      </w:pPr>
    </w:p>
    <w:p w:rsidR="004E6504" w:rsidRPr="00762289" w:rsidRDefault="004E6504" w:rsidP="004E6504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>Retrieve</w:t>
      </w:r>
      <w:r w:rsidR="0057371F" w:rsidRPr="00762289">
        <w:rPr>
          <w:sz w:val="24"/>
          <w:szCs w:val="24"/>
          <w:lang w:val="en-US"/>
        </w:rPr>
        <w:t xml:space="preserve"> a</w:t>
      </w:r>
      <w:r w:rsidRPr="00762289">
        <w:rPr>
          <w:sz w:val="24"/>
          <w:szCs w:val="24"/>
          <w:lang w:val="en-US"/>
        </w:rPr>
        <w:t xml:space="preserve"> problem </w:t>
      </w:r>
      <w:r w:rsidR="0057371F" w:rsidRPr="00762289">
        <w:rPr>
          <w:sz w:val="24"/>
          <w:szCs w:val="24"/>
          <w:lang w:val="en-US"/>
        </w:rPr>
        <w:t>from</w:t>
      </w:r>
      <w:r w:rsidRPr="00762289">
        <w:rPr>
          <w:sz w:val="24"/>
          <w:szCs w:val="24"/>
          <w:lang w:val="en-US"/>
        </w:rPr>
        <w:t xml:space="preserve"> a contest:</w:t>
      </w:r>
    </w:p>
    <w:p w:rsidR="004E6504" w:rsidRPr="00762289" w:rsidRDefault="00AC707C" w:rsidP="004E6504">
      <w:pPr>
        <w:pStyle w:val="ListParagraph"/>
        <w:rPr>
          <w:b/>
          <w:color w:val="0070C0"/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GET</w:t>
      </w:r>
      <w:r w:rsidR="004E6504" w:rsidRPr="00762289">
        <w:rPr>
          <w:b/>
          <w:sz w:val="24"/>
          <w:szCs w:val="24"/>
          <w:lang w:val="en-US"/>
        </w:rPr>
        <w:t xml:space="preserve"> </w:t>
      </w:r>
      <w:proofErr w:type="gramStart"/>
      <w:r w:rsidR="004E6504" w:rsidRPr="00762289">
        <w:rPr>
          <w:b/>
          <w:color w:val="0070C0"/>
          <w:sz w:val="24"/>
          <w:szCs w:val="24"/>
          <w:lang w:val="en-US"/>
        </w:rPr>
        <w:t>http:</w:t>
      </w:r>
      <w:proofErr w:type="gramEnd"/>
      <w:r w:rsidR="004E6504" w:rsidRPr="00762289">
        <w:rPr>
          <w:b/>
          <w:color w:val="0070C0"/>
          <w:sz w:val="24"/>
          <w:szCs w:val="24"/>
          <w:lang w:val="en-US"/>
        </w:rPr>
        <w:t>//&lt;server_host&gt;:&lt;server_port&gt;/series/{id}/contests/{id}/problems</w:t>
      </w:r>
      <w:r w:rsidR="006C38F7" w:rsidRPr="00762289">
        <w:rPr>
          <w:b/>
          <w:color w:val="0070C0"/>
          <w:sz w:val="24"/>
          <w:szCs w:val="24"/>
          <w:lang w:val="en-US"/>
        </w:rPr>
        <w:t>/{id}</w:t>
      </w:r>
    </w:p>
    <w:p w:rsidR="001C39CB" w:rsidRPr="00762289" w:rsidRDefault="00C54C04" w:rsidP="001C39CB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>Create</w:t>
      </w:r>
      <w:r w:rsidR="001C39CB" w:rsidRPr="00762289">
        <w:rPr>
          <w:sz w:val="24"/>
          <w:szCs w:val="24"/>
          <w:lang w:val="en-US"/>
        </w:rPr>
        <w:t xml:space="preserve"> a problem </w:t>
      </w:r>
      <w:r w:rsidR="00AD64D2" w:rsidRPr="00762289">
        <w:rPr>
          <w:sz w:val="24"/>
          <w:szCs w:val="24"/>
          <w:lang w:val="en-US"/>
        </w:rPr>
        <w:t>in</w:t>
      </w:r>
      <w:r w:rsidR="001C39CB" w:rsidRPr="00762289">
        <w:rPr>
          <w:sz w:val="24"/>
          <w:szCs w:val="24"/>
          <w:lang w:val="en-US"/>
        </w:rPr>
        <w:t xml:space="preserve"> a contest:</w:t>
      </w:r>
    </w:p>
    <w:p w:rsidR="001C39CB" w:rsidRPr="00762289" w:rsidRDefault="001C39CB" w:rsidP="001C39CB">
      <w:pPr>
        <w:pStyle w:val="ListParagraph"/>
        <w:rPr>
          <w:b/>
          <w:color w:val="0070C0"/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 xml:space="preserve">DELETE </w:t>
      </w:r>
      <w:r w:rsidRPr="00762289">
        <w:rPr>
          <w:b/>
          <w:color w:val="0070C0"/>
          <w:sz w:val="24"/>
          <w:szCs w:val="24"/>
          <w:lang w:val="en-US"/>
        </w:rPr>
        <w:t>http://&lt;server_host&gt;:&lt;server_port&gt;/series/{id}/contests/{id}/problems</w:t>
      </w:r>
    </w:p>
    <w:p w:rsidR="001C39CB" w:rsidRPr="00762289" w:rsidRDefault="001C39CB" w:rsidP="004E6504">
      <w:pPr>
        <w:pStyle w:val="ListParagraph"/>
        <w:rPr>
          <w:b/>
          <w:color w:val="0070C0"/>
          <w:sz w:val="24"/>
          <w:szCs w:val="24"/>
          <w:lang w:val="en-US"/>
        </w:rPr>
      </w:pPr>
    </w:p>
    <w:p w:rsidR="001C39CB" w:rsidRPr="00762289" w:rsidRDefault="00C92B7D" w:rsidP="001C39CB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>Edit or create</w:t>
      </w:r>
      <w:r w:rsidR="001C39CB" w:rsidRPr="00762289">
        <w:rPr>
          <w:sz w:val="24"/>
          <w:szCs w:val="24"/>
          <w:lang w:val="en-US"/>
        </w:rPr>
        <w:t xml:space="preserve"> a problem from a contest:</w:t>
      </w:r>
    </w:p>
    <w:p w:rsidR="001C39CB" w:rsidRPr="00762289" w:rsidRDefault="001C39CB" w:rsidP="001C39CB">
      <w:pPr>
        <w:pStyle w:val="ListParagraph"/>
        <w:rPr>
          <w:b/>
          <w:color w:val="0070C0"/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 xml:space="preserve">DELETE </w:t>
      </w:r>
      <w:r w:rsidRPr="00762289">
        <w:rPr>
          <w:b/>
          <w:color w:val="0070C0"/>
          <w:sz w:val="24"/>
          <w:szCs w:val="24"/>
          <w:lang w:val="en-US"/>
        </w:rPr>
        <w:t>http://&lt;server_host&gt;:&lt;server_port&gt;/series/{id}/contests/{id}/problems</w:t>
      </w:r>
    </w:p>
    <w:p w:rsidR="001C39CB" w:rsidRPr="00762289" w:rsidRDefault="001C39CB" w:rsidP="004E6504">
      <w:pPr>
        <w:pStyle w:val="ListParagraph"/>
        <w:rPr>
          <w:b/>
          <w:color w:val="0070C0"/>
          <w:sz w:val="24"/>
          <w:szCs w:val="24"/>
          <w:lang w:val="en-US"/>
        </w:rPr>
      </w:pPr>
    </w:p>
    <w:p w:rsidR="001C39CB" w:rsidRPr="00762289" w:rsidRDefault="00535EA4" w:rsidP="001C39CB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 xml:space="preserve">Delete </w:t>
      </w:r>
      <w:r w:rsidR="001C39CB" w:rsidRPr="00762289">
        <w:rPr>
          <w:sz w:val="24"/>
          <w:szCs w:val="24"/>
          <w:lang w:val="en-US"/>
        </w:rPr>
        <w:t>a problem from a contest:</w:t>
      </w:r>
    </w:p>
    <w:p w:rsidR="001C39CB" w:rsidRPr="00762289" w:rsidRDefault="001C39CB" w:rsidP="001C39CB">
      <w:pPr>
        <w:pStyle w:val="ListParagraph"/>
        <w:rPr>
          <w:b/>
          <w:color w:val="0070C0"/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 xml:space="preserve">DELETE </w:t>
      </w:r>
      <w:r w:rsidRPr="00762289">
        <w:rPr>
          <w:b/>
          <w:color w:val="0070C0"/>
          <w:sz w:val="24"/>
          <w:szCs w:val="24"/>
          <w:lang w:val="en-US"/>
        </w:rPr>
        <w:t>http://&lt;server_host&gt;:&lt;server_port&gt;/series/{id}/contests/{id}/problems</w:t>
      </w:r>
    </w:p>
    <w:p w:rsidR="001C39CB" w:rsidRPr="00762289" w:rsidRDefault="001C39CB" w:rsidP="004E6504">
      <w:pPr>
        <w:pStyle w:val="ListParagraph"/>
        <w:rPr>
          <w:b/>
          <w:color w:val="0070C0"/>
          <w:sz w:val="24"/>
          <w:szCs w:val="24"/>
          <w:lang w:val="en-US"/>
        </w:rPr>
      </w:pPr>
    </w:p>
    <w:p w:rsidR="004535EA" w:rsidRPr="00762289" w:rsidRDefault="004535EA" w:rsidP="004535EA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 xml:space="preserve">Retrieve </w:t>
      </w:r>
      <w:r w:rsidR="00C237CF" w:rsidRPr="00762289">
        <w:rPr>
          <w:sz w:val="24"/>
          <w:szCs w:val="24"/>
          <w:lang w:val="en-US"/>
        </w:rPr>
        <w:t>submission IDs</w:t>
      </w:r>
      <w:r w:rsidR="00B753FB" w:rsidRPr="00762289">
        <w:rPr>
          <w:sz w:val="24"/>
          <w:szCs w:val="24"/>
          <w:lang w:val="en-US"/>
        </w:rPr>
        <w:t xml:space="preserve"> for </w:t>
      </w:r>
      <w:r w:rsidRPr="00762289">
        <w:rPr>
          <w:sz w:val="24"/>
          <w:szCs w:val="24"/>
          <w:lang w:val="en-US"/>
        </w:rPr>
        <w:t>a problem:</w:t>
      </w:r>
    </w:p>
    <w:p w:rsidR="004535EA" w:rsidRPr="00762289" w:rsidRDefault="00D839D2" w:rsidP="009D2FD8">
      <w:pPr>
        <w:pStyle w:val="ListParagraph"/>
        <w:rPr>
          <w:b/>
          <w:color w:val="0070C0"/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GET</w:t>
      </w:r>
      <w:r w:rsidR="004535EA" w:rsidRPr="00762289">
        <w:rPr>
          <w:b/>
          <w:sz w:val="24"/>
          <w:szCs w:val="24"/>
          <w:lang w:val="en-US"/>
        </w:rPr>
        <w:t xml:space="preserve"> </w:t>
      </w:r>
      <w:r w:rsidR="004535EA" w:rsidRPr="00762289">
        <w:rPr>
          <w:b/>
          <w:color w:val="0070C0"/>
          <w:sz w:val="24"/>
          <w:szCs w:val="24"/>
          <w:lang w:val="en-US"/>
        </w:rPr>
        <w:t>http://&lt;server_host&gt;:&lt;server_port&gt;/series/{id}/contests/{id}/problems/{id}</w:t>
      </w:r>
      <w:r w:rsidRPr="00762289">
        <w:rPr>
          <w:b/>
          <w:color w:val="0070C0"/>
          <w:sz w:val="24"/>
          <w:szCs w:val="24"/>
          <w:lang w:val="en-US"/>
        </w:rPr>
        <w:t>/submissions</w:t>
      </w:r>
    </w:p>
    <w:p w:rsidR="004535EA" w:rsidRPr="00762289" w:rsidRDefault="004535EA" w:rsidP="004535EA">
      <w:pPr>
        <w:pStyle w:val="ListParagraph"/>
        <w:rPr>
          <w:sz w:val="24"/>
          <w:szCs w:val="24"/>
          <w:lang w:val="en-US"/>
        </w:rPr>
      </w:pPr>
    </w:p>
    <w:p w:rsidR="00786DF9" w:rsidRPr="00762289" w:rsidRDefault="00786DF9" w:rsidP="00786DF9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>Retrieve</w:t>
      </w:r>
      <w:r w:rsidRPr="00762289">
        <w:rPr>
          <w:sz w:val="24"/>
          <w:szCs w:val="24"/>
          <w:lang w:val="en-US"/>
        </w:rPr>
        <w:t xml:space="preserve"> a</w:t>
      </w:r>
      <w:r w:rsidRPr="00762289">
        <w:rPr>
          <w:sz w:val="24"/>
          <w:szCs w:val="24"/>
          <w:lang w:val="en-US"/>
        </w:rPr>
        <w:t xml:space="preserve"> </w:t>
      </w:r>
      <w:r w:rsidRPr="00762289">
        <w:rPr>
          <w:sz w:val="24"/>
          <w:szCs w:val="24"/>
          <w:lang w:val="en-US"/>
        </w:rPr>
        <w:t xml:space="preserve">submission </w:t>
      </w:r>
      <w:r w:rsidRPr="00762289">
        <w:rPr>
          <w:sz w:val="24"/>
          <w:szCs w:val="24"/>
          <w:lang w:val="en-US"/>
        </w:rPr>
        <w:t>for a problem:</w:t>
      </w:r>
    </w:p>
    <w:p w:rsidR="00786DF9" w:rsidRPr="00762289" w:rsidRDefault="00786DF9" w:rsidP="00786DF9">
      <w:pPr>
        <w:pStyle w:val="ListParagraph"/>
        <w:rPr>
          <w:b/>
          <w:color w:val="0070C0"/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 xml:space="preserve">GET </w:t>
      </w:r>
      <w:proofErr w:type="gramStart"/>
      <w:r w:rsidRPr="00762289">
        <w:rPr>
          <w:b/>
          <w:color w:val="0070C0"/>
          <w:sz w:val="24"/>
          <w:szCs w:val="24"/>
          <w:lang w:val="en-US"/>
        </w:rPr>
        <w:t>http:</w:t>
      </w:r>
      <w:proofErr w:type="gramEnd"/>
      <w:r w:rsidRPr="00762289">
        <w:rPr>
          <w:b/>
          <w:color w:val="0070C0"/>
          <w:sz w:val="24"/>
          <w:szCs w:val="24"/>
          <w:lang w:val="en-US"/>
        </w:rPr>
        <w:t>//&lt;server_host&gt;:&lt;server_port&gt;/series/{id}/contests/{id}/problems/{id}/submissions</w:t>
      </w:r>
      <w:r w:rsidR="005D1397" w:rsidRPr="00762289">
        <w:rPr>
          <w:b/>
          <w:color w:val="0070C0"/>
          <w:sz w:val="24"/>
          <w:szCs w:val="24"/>
          <w:lang w:val="en-US"/>
        </w:rPr>
        <w:t>/{id}</w:t>
      </w:r>
    </w:p>
    <w:p w:rsidR="00786DF9" w:rsidRPr="00762289" w:rsidRDefault="00786DF9" w:rsidP="00786DF9">
      <w:pPr>
        <w:pStyle w:val="ListParagraph"/>
        <w:rPr>
          <w:sz w:val="24"/>
          <w:szCs w:val="24"/>
          <w:lang w:val="en-US"/>
        </w:rPr>
      </w:pPr>
    </w:p>
    <w:p w:rsidR="00A61162" w:rsidRPr="00762289" w:rsidRDefault="00A61162" w:rsidP="00A61162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>Submit</w:t>
      </w:r>
      <w:r w:rsidRPr="00762289">
        <w:rPr>
          <w:sz w:val="24"/>
          <w:szCs w:val="24"/>
          <w:lang w:val="en-US"/>
        </w:rPr>
        <w:t xml:space="preserve"> a problem </w:t>
      </w:r>
      <w:r w:rsidRPr="00762289">
        <w:rPr>
          <w:sz w:val="24"/>
          <w:szCs w:val="24"/>
          <w:lang w:val="en-US"/>
        </w:rPr>
        <w:t>for</w:t>
      </w:r>
      <w:r w:rsidRPr="00762289">
        <w:rPr>
          <w:sz w:val="24"/>
          <w:szCs w:val="24"/>
          <w:lang w:val="en-US"/>
        </w:rPr>
        <w:t xml:space="preserve"> </w:t>
      </w:r>
      <w:r w:rsidR="0091336E" w:rsidRPr="00762289">
        <w:rPr>
          <w:sz w:val="24"/>
          <w:szCs w:val="24"/>
          <w:lang w:val="en-US"/>
        </w:rPr>
        <w:t>grading</w:t>
      </w:r>
      <w:r w:rsidRPr="00762289">
        <w:rPr>
          <w:sz w:val="24"/>
          <w:szCs w:val="24"/>
          <w:lang w:val="en-US"/>
        </w:rPr>
        <w:t>:</w:t>
      </w:r>
    </w:p>
    <w:p w:rsidR="00855F43" w:rsidRPr="00762289" w:rsidRDefault="00000862" w:rsidP="004110F1">
      <w:pPr>
        <w:pStyle w:val="ListParagraph"/>
        <w:rPr>
          <w:b/>
          <w:color w:val="0070C0"/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POST</w:t>
      </w:r>
      <w:r w:rsidR="00A61162" w:rsidRPr="00762289">
        <w:rPr>
          <w:b/>
          <w:sz w:val="24"/>
          <w:szCs w:val="24"/>
          <w:lang w:val="en-US"/>
        </w:rPr>
        <w:t xml:space="preserve"> </w:t>
      </w:r>
      <w:r w:rsidR="00A61162" w:rsidRPr="00762289">
        <w:rPr>
          <w:b/>
          <w:color w:val="0070C0"/>
          <w:sz w:val="24"/>
          <w:szCs w:val="24"/>
          <w:lang w:val="en-US"/>
        </w:rPr>
        <w:t>http://&lt;server_host&gt;:&lt;server_port&gt;/</w:t>
      </w:r>
      <w:r w:rsidR="00A01A6D" w:rsidRPr="00762289">
        <w:rPr>
          <w:b/>
          <w:color w:val="0070C0"/>
          <w:sz w:val="24"/>
          <w:szCs w:val="24"/>
          <w:lang w:val="en-US"/>
        </w:rPr>
        <w:t>submissions</w:t>
      </w:r>
    </w:p>
    <w:p w:rsidR="004110F1" w:rsidRDefault="004110F1" w:rsidP="007449A6">
      <w:pPr>
        <w:pStyle w:val="Heading2"/>
        <w:rPr>
          <w:lang w:val="en-US"/>
        </w:rPr>
      </w:pPr>
      <w:bookmarkStart w:id="5" w:name="_Toc357978227"/>
    </w:p>
    <w:p w:rsidR="0059490E" w:rsidRDefault="0059490E" w:rsidP="007449A6">
      <w:pPr>
        <w:pStyle w:val="Heading2"/>
        <w:rPr>
          <w:lang w:val="en-US"/>
        </w:rPr>
      </w:pPr>
      <w:r>
        <w:rPr>
          <w:lang w:val="en-US"/>
        </w:rPr>
        <w:t>Technologies</w:t>
      </w:r>
      <w:bookmarkEnd w:id="5"/>
    </w:p>
    <w:p w:rsidR="005A32BC" w:rsidRDefault="005A32BC" w:rsidP="006B1124">
      <w:pPr>
        <w:rPr>
          <w:lang w:val="en-US"/>
        </w:rPr>
      </w:pPr>
    </w:p>
    <w:p w:rsidR="006B1124" w:rsidRPr="005419B4" w:rsidRDefault="00E12780" w:rsidP="006B1124">
      <w:pPr>
        <w:rPr>
          <w:sz w:val="24"/>
          <w:szCs w:val="24"/>
          <w:lang w:val="en-US"/>
        </w:rPr>
      </w:pPr>
      <w:r w:rsidRPr="005419B4">
        <w:rPr>
          <w:sz w:val="24"/>
          <w:szCs w:val="24"/>
          <w:lang w:val="en-US"/>
        </w:rPr>
        <w:t xml:space="preserve">The </w:t>
      </w:r>
      <w:r w:rsidR="00341C59" w:rsidRPr="005419B4">
        <w:rPr>
          <w:sz w:val="24"/>
          <w:szCs w:val="24"/>
          <w:lang w:val="en-US"/>
        </w:rPr>
        <w:t xml:space="preserve">following </w:t>
      </w:r>
      <w:r w:rsidRPr="005419B4">
        <w:rPr>
          <w:sz w:val="24"/>
          <w:szCs w:val="24"/>
          <w:lang w:val="en-US"/>
        </w:rPr>
        <w:t>technologies</w:t>
      </w:r>
      <w:r w:rsidR="00A103EA" w:rsidRPr="005419B4">
        <w:rPr>
          <w:sz w:val="24"/>
          <w:szCs w:val="24"/>
          <w:lang w:val="en-US"/>
        </w:rPr>
        <w:t xml:space="preserve"> are</w:t>
      </w:r>
      <w:r w:rsidRPr="005419B4">
        <w:rPr>
          <w:sz w:val="24"/>
          <w:szCs w:val="24"/>
          <w:lang w:val="en-US"/>
        </w:rPr>
        <w:t xml:space="preserve"> </w:t>
      </w:r>
      <w:r w:rsidR="00CD5E4D" w:rsidRPr="005419B4">
        <w:rPr>
          <w:sz w:val="24"/>
          <w:szCs w:val="24"/>
          <w:lang w:val="en-US"/>
        </w:rPr>
        <w:t xml:space="preserve">used </w:t>
      </w:r>
      <w:r w:rsidR="006B1124" w:rsidRPr="005419B4">
        <w:rPr>
          <w:sz w:val="24"/>
          <w:szCs w:val="24"/>
          <w:lang w:val="en-US"/>
        </w:rPr>
        <w:t>in the project:</w:t>
      </w:r>
    </w:p>
    <w:p w:rsidR="005D621D" w:rsidRPr="005419B4" w:rsidRDefault="006B1124" w:rsidP="005D621D">
      <w:pPr>
        <w:pStyle w:val="ListParagraph"/>
        <w:numPr>
          <w:ilvl w:val="0"/>
          <w:numId w:val="4"/>
        </w:numPr>
        <w:rPr>
          <w:sz w:val="24"/>
          <w:szCs w:val="24"/>
          <w:lang w:val="en-US"/>
        </w:rPr>
      </w:pPr>
      <w:r w:rsidRPr="005419B4">
        <w:rPr>
          <w:sz w:val="24"/>
          <w:szCs w:val="24"/>
          <w:lang w:val="en-US"/>
        </w:rPr>
        <w:t>Java</w:t>
      </w:r>
      <w:r w:rsidR="00F95396" w:rsidRPr="005419B4">
        <w:rPr>
          <w:sz w:val="24"/>
          <w:szCs w:val="24"/>
          <w:lang w:val="en-US"/>
        </w:rPr>
        <w:t xml:space="preserve"> SE 7</w:t>
      </w:r>
      <w:r w:rsidR="00F25DE5" w:rsidRPr="005419B4">
        <w:rPr>
          <w:sz w:val="24"/>
          <w:szCs w:val="24"/>
          <w:lang w:val="en-US"/>
        </w:rPr>
        <w:t>.0</w:t>
      </w:r>
      <w:r w:rsidR="0003097E" w:rsidRPr="005419B4">
        <w:rPr>
          <w:sz w:val="24"/>
          <w:szCs w:val="24"/>
          <w:lang w:val="en-US"/>
        </w:rPr>
        <w:t xml:space="preserve"> – for the overall implementation of the server application, admin web application and the </w:t>
      </w:r>
      <w:proofErr w:type="spellStart"/>
      <w:r w:rsidR="0003097E" w:rsidRPr="005419B4">
        <w:rPr>
          <w:sz w:val="24"/>
          <w:szCs w:val="24"/>
          <w:lang w:val="en-US"/>
        </w:rPr>
        <w:t>Eclipseintegration</w:t>
      </w:r>
      <w:proofErr w:type="spellEnd"/>
      <w:r w:rsidR="00727900" w:rsidRPr="005419B4">
        <w:rPr>
          <w:sz w:val="24"/>
          <w:szCs w:val="24"/>
          <w:lang w:val="en-US"/>
        </w:rPr>
        <w:t>;</w:t>
      </w:r>
    </w:p>
    <w:p w:rsidR="005D621D" w:rsidRPr="005419B4" w:rsidRDefault="005D621D" w:rsidP="005D621D">
      <w:pPr>
        <w:pStyle w:val="ListParagraph"/>
        <w:rPr>
          <w:sz w:val="24"/>
          <w:szCs w:val="24"/>
          <w:lang w:val="en-US"/>
        </w:rPr>
      </w:pPr>
    </w:p>
    <w:p w:rsidR="005D621D" w:rsidRPr="005419B4" w:rsidRDefault="006B1124" w:rsidP="005D621D">
      <w:pPr>
        <w:pStyle w:val="ListParagraph"/>
        <w:numPr>
          <w:ilvl w:val="0"/>
          <w:numId w:val="4"/>
        </w:numPr>
        <w:rPr>
          <w:sz w:val="24"/>
          <w:szCs w:val="24"/>
          <w:lang w:val="en-US"/>
        </w:rPr>
      </w:pPr>
      <w:r w:rsidRPr="005419B4">
        <w:rPr>
          <w:sz w:val="24"/>
          <w:szCs w:val="24"/>
          <w:lang w:val="en-US"/>
        </w:rPr>
        <w:t>Maven</w:t>
      </w:r>
      <w:r w:rsidR="00727900" w:rsidRPr="005419B4">
        <w:rPr>
          <w:sz w:val="24"/>
          <w:szCs w:val="24"/>
          <w:lang w:val="en-US"/>
        </w:rPr>
        <w:t xml:space="preserve"> – for building the various projects;</w:t>
      </w:r>
    </w:p>
    <w:p w:rsidR="005D621D" w:rsidRPr="005419B4" w:rsidRDefault="005D621D" w:rsidP="005D621D">
      <w:pPr>
        <w:pStyle w:val="ListParagraph"/>
        <w:rPr>
          <w:sz w:val="24"/>
          <w:szCs w:val="24"/>
          <w:lang w:val="en-US"/>
        </w:rPr>
      </w:pPr>
    </w:p>
    <w:p w:rsidR="005D621D" w:rsidRPr="005419B4" w:rsidRDefault="00DF3338" w:rsidP="005D621D">
      <w:pPr>
        <w:pStyle w:val="ListParagraph"/>
        <w:numPr>
          <w:ilvl w:val="0"/>
          <w:numId w:val="4"/>
        </w:numPr>
        <w:rPr>
          <w:sz w:val="24"/>
          <w:szCs w:val="24"/>
          <w:lang w:val="en-US"/>
        </w:rPr>
      </w:pPr>
      <w:r w:rsidRPr="005419B4">
        <w:rPr>
          <w:sz w:val="24"/>
          <w:szCs w:val="24"/>
          <w:lang w:val="en-US"/>
        </w:rPr>
        <w:lastRenderedPageBreak/>
        <w:t>Spring</w:t>
      </w:r>
      <w:r w:rsidR="00727900" w:rsidRPr="005419B4">
        <w:rPr>
          <w:sz w:val="24"/>
          <w:szCs w:val="24"/>
          <w:lang w:val="en-US"/>
        </w:rPr>
        <w:t xml:space="preserve"> – a DI (dependency injection) container </w:t>
      </w:r>
      <w:r w:rsidR="00727AA6" w:rsidRPr="005419B4">
        <w:rPr>
          <w:sz w:val="24"/>
          <w:szCs w:val="24"/>
          <w:lang w:val="en-US"/>
        </w:rPr>
        <w:t xml:space="preserve">used to </w:t>
      </w:r>
      <w:r w:rsidR="0030764D" w:rsidRPr="005419B4">
        <w:rPr>
          <w:sz w:val="24"/>
          <w:szCs w:val="24"/>
          <w:lang w:val="en-US"/>
        </w:rPr>
        <w:t xml:space="preserve">provide </w:t>
      </w:r>
      <w:r w:rsidR="00941153" w:rsidRPr="005419B4">
        <w:rPr>
          <w:sz w:val="24"/>
          <w:szCs w:val="24"/>
          <w:lang w:val="en-US"/>
        </w:rPr>
        <w:t>runtime configuration management for the various projects</w:t>
      </w:r>
      <w:r w:rsidR="00536638" w:rsidRPr="005419B4">
        <w:rPr>
          <w:sz w:val="24"/>
          <w:szCs w:val="24"/>
          <w:lang w:val="en-US"/>
        </w:rPr>
        <w:t>;</w:t>
      </w:r>
    </w:p>
    <w:p w:rsidR="005D621D" w:rsidRPr="005419B4" w:rsidRDefault="005D621D" w:rsidP="005D621D">
      <w:pPr>
        <w:pStyle w:val="ListParagraph"/>
        <w:rPr>
          <w:sz w:val="24"/>
          <w:szCs w:val="24"/>
          <w:lang w:val="en-US"/>
        </w:rPr>
      </w:pPr>
    </w:p>
    <w:p w:rsidR="00024467" w:rsidRPr="005419B4" w:rsidRDefault="00024467" w:rsidP="00536638">
      <w:pPr>
        <w:pStyle w:val="ListParagraph"/>
        <w:numPr>
          <w:ilvl w:val="0"/>
          <w:numId w:val="4"/>
        </w:numPr>
        <w:rPr>
          <w:sz w:val="24"/>
          <w:szCs w:val="24"/>
          <w:lang w:val="en-US"/>
        </w:rPr>
      </w:pPr>
      <w:r w:rsidRPr="005419B4">
        <w:rPr>
          <w:sz w:val="24"/>
          <w:szCs w:val="24"/>
          <w:lang w:val="en-US"/>
        </w:rPr>
        <w:t>Apache CXF</w:t>
      </w:r>
      <w:r w:rsidR="008F3E2F" w:rsidRPr="005419B4">
        <w:rPr>
          <w:sz w:val="24"/>
          <w:szCs w:val="24"/>
          <w:lang w:val="en-US"/>
        </w:rPr>
        <w:t xml:space="preserve"> </w:t>
      </w:r>
      <w:r w:rsidR="009D024F" w:rsidRPr="005419B4">
        <w:rPr>
          <w:sz w:val="24"/>
          <w:szCs w:val="24"/>
          <w:lang w:val="en-US"/>
        </w:rPr>
        <w:t>–</w:t>
      </w:r>
      <w:r w:rsidR="008F3E2F" w:rsidRPr="005419B4">
        <w:rPr>
          <w:sz w:val="24"/>
          <w:szCs w:val="24"/>
          <w:lang w:val="en-US"/>
        </w:rPr>
        <w:t xml:space="preserve"> </w:t>
      </w:r>
      <w:r w:rsidR="009D024F" w:rsidRPr="005419B4">
        <w:rPr>
          <w:sz w:val="24"/>
          <w:szCs w:val="24"/>
          <w:lang w:val="en-US"/>
        </w:rPr>
        <w:t>web service framework for building SOAP/</w:t>
      </w:r>
      <w:proofErr w:type="spellStart"/>
      <w:r w:rsidR="009D024F" w:rsidRPr="005419B4">
        <w:rPr>
          <w:sz w:val="24"/>
          <w:szCs w:val="24"/>
          <w:lang w:val="en-US"/>
        </w:rPr>
        <w:t>RESTful</w:t>
      </w:r>
      <w:proofErr w:type="spellEnd"/>
      <w:r w:rsidR="009D024F" w:rsidRPr="005419B4">
        <w:rPr>
          <w:sz w:val="24"/>
          <w:szCs w:val="24"/>
          <w:lang w:val="en-US"/>
        </w:rPr>
        <w:t xml:space="preserve"> web service (provides integration with Spring)</w:t>
      </w:r>
      <w:r w:rsidR="00536638" w:rsidRPr="005419B4">
        <w:rPr>
          <w:sz w:val="24"/>
          <w:szCs w:val="24"/>
          <w:lang w:val="en-US"/>
        </w:rPr>
        <w:t>;</w:t>
      </w:r>
    </w:p>
    <w:p w:rsidR="005D621D" w:rsidRPr="005419B4" w:rsidRDefault="005D621D" w:rsidP="005D621D">
      <w:pPr>
        <w:pStyle w:val="ListParagraph"/>
        <w:rPr>
          <w:sz w:val="24"/>
          <w:szCs w:val="24"/>
          <w:lang w:val="en-US"/>
        </w:rPr>
      </w:pPr>
    </w:p>
    <w:p w:rsidR="00B01C75" w:rsidRPr="005419B4" w:rsidRDefault="00D304A6" w:rsidP="00536638">
      <w:pPr>
        <w:pStyle w:val="ListParagraph"/>
        <w:numPr>
          <w:ilvl w:val="0"/>
          <w:numId w:val="4"/>
        </w:numPr>
        <w:rPr>
          <w:sz w:val="24"/>
          <w:szCs w:val="24"/>
          <w:lang w:val="en-US"/>
        </w:rPr>
      </w:pPr>
      <w:r w:rsidRPr="005419B4">
        <w:rPr>
          <w:sz w:val="24"/>
          <w:szCs w:val="24"/>
          <w:lang w:val="en-US"/>
        </w:rPr>
        <w:t>Mongo</w:t>
      </w:r>
      <w:r w:rsidR="00536638" w:rsidRPr="005419B4">
        <w:rPr>
          <w:sz w:val="24"/>
          <w:szCs w:val="24"/>
          <w:lang w:val="en-US"/>
        </w:rPr>
        <w:t xml:space="preserve"> – a </w:t>
      </w:r>
      <w:proofErr w:type="spellStart"/>
      <w:r w:rsidR="00536638" w:rsidRPr="005419B4">
        <w:rPr>
          <w:sz w:val="24"/>
          <w:szCs w:val="24"/>
          <w:lang w:val="en-US"/>
        </w:rPr>
        <w:t>NoSQL</w:t>
      </w:r>
      <w:proofErr w:type="spellEnd"/>
      <w:r w:rsidR="00536638" w:rsidRPr="005419B4">
        <w:rPr>
          <w:sz w:val="24"/>
          <w:szCs w:val="24"/>
          <w:lang w:val="en-US"/>
        </w:rPr>
        <w:t xml:space="preserve"> database (document store) that stored data in the form of JSON documents. All server data (including problem data) is stored in Mongo.</w:t>
      </w:r>
    </w:p>
    <w:p w:rsidR="005D621D" w:rsidRPr="005419B4" w:rsidRDefault="005D621D" w:rsidP="005D621D">
      <w:pPr>
        <w:pStyle w:val="ListParagraph"/>
        <w:rPr>
          <w:sz w:val="24"/>
          <w:szCs w:val="24"/>
          <w:lang w:val="en-US"/>
        </w:rPr>
      </w:pPr>
    </w:p>
    <w:p w:rsidR="006B1124" w:rsidRPr="005419B4" w:rsidRDefault="006B1124" w:rsidP="00B21D25">
      <w:pPr>
        <w:pStyle w:val="ListParagraph"/>
        <w:numPr>
          <w:ilvl w:val="0"/>
          <w:numId w:val="4"/>
        </w:numPr>
        <w:rPr>
          <w:sz w:val="24"/>
          <w:szCs w:val="24"/>
          <w:lang w:val="en-US"/>
        </w:rPr>
      </w:pPr>
      <w:r w:rsidRPr="005419B4">
        <w:rPr>
          <w:sz w:val="24"/>
          <w:szCs w:val="24"/>
          <w:lang w:val="en-US"/>
        </w:rPr>
        <w:t>GIT</w:t>
      </w:r>
      <w:r w:rsidR="00B21D25" w:rsidRPr="005419B4">
        <w:rPr>
          <w:sz w:val="24"/>
          <w:szCs w:val="24"/>
          <w:lang w:val="en-US"/>
        </w:rPr>
        <w:t xml:space="preserve"> </w:t>
      </w:r>
      <w:r w:rsidR="004817D0" w:rsidRPr="005419B4">
        <w:rPr>
          <w:sz w:val="24"/>
          <w:szCs w:val="24"/>
          <w:lang w:val="en-US"/>
        </w:rPr>
        <w:t>–</w:t>
      </w:r>
      <w:r w:rsidR="00B21D25" w:rsidRPr="005419B4">
        <w:rPr>
          <w:sz w:val="24"/>
          <w:szCs w:val="24"/>
          <w:lang w:val="en-US"/>
        </w:rPr>
        <w:t xml:space="preserve"> </w:t>
      </w:r>
      <w:r w:rsidR="004817D0" w:rsidRPr="005419B4">
        <w:rPr>
          <w:sz w:val="24"/>
          <w:szCs w:val="24"/>
          <w:lang w:val="en-US"/>
        </w:rPr>
        <w:t xml:space="preserve">a VCS (version-control system) used to store the documentation and source code of the system (a </w:t>
      </w:r>
      <w:proofErr w:type="spellStart"/>
      <w:r w:rsidR="004817D0" w:rsidRPr="005419B4">
        <w:rPr>
          <w:sz w:val="24"/>
          <w:szCs w:val="24"/>
          <w:lang w:val="en-US"/>
        </w:rPr>
        <w:t>GitHub</w:t>
      </w:r>
      <w:proofErr w:type="spellEnd"/>
      <w:r w:rsidR="004817D0" w:rsidRPr="005419B4">
        <w:rPr>
          <w:sz w:val="24"/>
          <w:szCs w:val="24"/>
          <w:lang w:val="en-US"/>
        </w:rPr>
        <w:t xml:space="preserve"> </w:t>
      </w:r>
      <w:r w:rsidR="00B038FC" w:rsidRPr="005419B4">
        <w:rPr>
          <w:sz w:val="24"/>
          <w:szCs w:val="24"/>
          <w:lang w:val="en-US"/>
        </w:rPr>
        <w:t xml:space="preserve">(see </w:t>
      </w:r>
      <w:r w:rsidR="00570A0D" w:rsidRPr="005419B4">
        <w:rPr>
          <w:sz w:val="24"/>
          <w:szCs w:val="24"/>
          <w:lang w:val="en-US"/>
        </w:rPr>
        <w:t>[2]</w:t>
      </w:r>
      <w:r w:rsidR="00B038FC" w:rsidRPr="005419B4">
        <w:rPr>
          <w:sz w:val="24"/>
          <w:szCs w:val="24"/>
          <w:lang w:val="en-US"/>
        </w:rPr>
        <w:t>)</w:t>
      </w:r>
      <w:r w:rsidR="00570A0D" w:rsidRPr="005419B4">
        <w:rPr>
          <w:sz w:val="24"/>
          <w:szCs w:val="24"/>
          <w:lang w:val="en-US"/>
        </w:rPr>
        <w:t xml:space="preserve"> </w:t>
      </w:r>
      <w:r w:rsidR="004817D0" w:rsidRPr="005419B4">
        <w:rPr>
          <w:sz w:val="24"/>
          <w:szCs w:val="24"/>
          <w:lang w:val="en-US"/>
        </w:rPr>
        <w:t>public repository is used for the purpose).</w:t>
      </w:r>
    </w:p>
    <w:p w:rsidR="00631A33" w:rsidRPr="005419B4" w:rsidRDefault="0036657A" w:rsidP="006B1124">
      <w:pPr>
        <w:rPr>
          <w:sz w:val="24"/>
          <w:szCs w:val="24"/>
          <w:lang w:val="en-US"/>
        </w:rPr>
      </w:pPr>
      <w:r w:rsidRPr="005419B4">
        <w:rPr>
          <w:sz w:val="24"/>
          <w:szCs w:val="24"/>
          <w:lang w:val="en-US"/>
        </w:rPr>
        <w:t>Additionally the following technologies are used for the</w:t>
      </w:r>
      <w:r w:rsidR="00B07A93" w:rsidRPr="005419B4">
        <w:rPr>
          <w:sz w:val="24"/>
          <w:szCs w:val="24"/>
          <w:lang w:val="en-US"/>
        </w:rPr>
        <w:t xml:space="preserve"> various clients</w:t>
      </w:r>
      <w:r w:rsidRPr="005419B4">
        <w:rPr>
          <w:sz w:val="24"/>
          <w:szCs w:val="24"/>
          <w:lang w:val="en-US"/>
        </w:rPr>
        <w:t>:</w:t>
      </w:r>
    </w:p>
    <w:p w:rsidR="0036657A" w:rsidRPr="005419B4" w:rsidRDefault="00AA5B10" w:rsidP="00493DF0">
      <w:pPr>
        <w:pStyle w:val="ListParagraph"/>
        <w:numPr>
          <w:ilvl w:val="0"/>
          <w:numId w:val="5"/>
        </w:numPr>
        <w:rPr>
          <w:sz w:val="24"/>
          <w:szCs w:val="24"/>
          <w:lang w:val="en-US"/>
        </w:rPr>
      </w:pPr>
      <w:r w:rsidRPr="005419B4">
        <w:rPr>
          <w:sz w:val="24"/>
          <w:szCs w:val="24"/>
          <w:lang w:val="en-US"/>
        </w:rPr>
        <w:t>Eclipse PDE</w:t>
      </w:r>
      <w:r w:rsidR="00493DF0" w:rsidRPr="005419B4">
        <w:rPr>
          <w:sz w:val="24"/>
          <w:szCs w:val="24"/>
          <w:lang w:val="en-US"/>
        </w:rPr>
        <w:t xml:space="preserve"> – for developing of the Eclipse integration;</w:t>
      </w:r>
    </w:p>
    <w:p w:rsidR="00493DF0" w:rsidRPr="005419B4" w:rsidRDefault="00493DF0" w:rsidP="00493DF0">
      <w:pPr>
        <w:pStyle w:val="ListParagraph"/>
        <w:rPr>
          <w:sz w:val="24"/>
          <w:szCs w:val="24"/>
          <w:lang w:val="en-US"/>
        </w:rPr>
      </w:pPr>
    </w:p>
    <w:p w:rsidR="00493DF0" w:rsidRPr="005419B4" w:rsidRDefault="00064AEB" w:rsidP="00493DF0">
      <w:pPr>
        <w:pStyle w:val="ListParagraph"/>
        <w:numPr>
          <w:ilvl w:val="0"/>
          <w:numId w:val="5"/>
        </w:numPr>
        <w:rPr>
          <w:sz w:val="24"/>
          <w:szCs w:val="24"/>
          <w:lang w:val="en-US"/>
        </w:rPr>
      </w:pPr>
      <w:proofErr w:type="spellStart"/>
      <w:r w:rsidRPr="005419B4">
        <w:rPr>
          <w:sz w:val="24"/>
          <w:szCs w:val="24"/>
          <w:lang w:val="en-US"/>
        </w:rPr>
        <w:t>Tycho</w:t>
      </w:r>
      <w:proofErr w:type="spellEnd"/>
      <w:r w:rsidRPr="005419B4">
        <w:rPr>
          <w:sz w:val="24"/>
          <w:szCs w:val="24"/>
          <w:lang w:val="en-US"/>
        </w:rPr>
        <w:t xml:space="preserve"> – provides Maven integration for </w:t>
      </w:r>
      <w:proofErr w:type="spellStart"/>
      <w:r w:rsidRPr="005419B4">
        <w:rPr>
          <w:sz w:val="24"/>
          <w:szCs w:val="24"/>
          <w:lang w:val="en-US"/>
        </w:rPr>
        <w:t>OSGi</w:t>
      </w:r>
      <w:proofErr w:type="spellEnd"/>
      <w:r w:rsidRPr="005419B4">
        <w:rPr>
          <w:sz w:val="24"/>
          <w:szCs w:val="24"/>
          <w:lang w:val="en-US"/>
        </w:rPr>
        <w:t xml:space="preserve"> bundles</w:t>
      </w:r>
      <w:r w:rsidR="00493DF0" w:rsidRPr="005419B4">
        <w:rPr>
          <w:sz w:val="24"/>
          <w:szCs w:val="24"/>
          <w:lang w:val="en-US"/>
        </w:rPr>
        <w:t xml:space="preserve"> (used to build the Eclipse-related projects from Maven);</w:t>
      </w:r>
    </w:p>
    <w:p w:rsidR="00493DF0" w:rsidRPr="005419B4" w:rsidRDefault="00493DF0" w:rsidP="00493DF0">
      <w:pPr>
        <w:pStyle w:val="ListParagraph"/>
        <w:rPr>
          <w:sz w:val="24"/>
          <w:szCs w:val="24"/>
          <w:lang w:val="en-US"/>
        </w:rPr>
      </w:pPr>
    </w:p>
    <w:p w:rsidR="00493DF0" w:rsidRPr="005419B4" w:rsidRDefault="00AA5B10" w:rsidP="00493DF0">
      <w:pPr>
        <w:pStyle w:val="ListParagraph"/>
        <w:numPr>
          <w:ilvl w:val="0"/>
          <w:numId w:val="5"/>
        </w:numPr>
        <w:rPr>
          <w:sz w:val="24"/>
          <w:szCs w:val="24"/>
          <w:lang w:val="en-US"/>
        </w:rPr>
      </w:pPr>
      <w:r w:rsidRPr="005419B4">
        <w:rPr>
          <w:sz w:val="24"/>
          <w:szCs w:val="24"/>
          <w:lang w:val="en-US"/>
        </w:rPr>
        <w:t xml:space="preserve">Visual Studio </w:t>
      </w:r>
      <w:r w:rsidR="00AE630D" w:rsidRPr="005419B4">
        <w:rPr>
          <w:sz w:val="24"/>
          <w:szCs w:val="24"/>
          <w:lang w:val="en-US"/>
        </w:rPr>
        <w:t>Add-in</w:t>
      </w:r>
      <w:r w:rsidR="00447B26" w:rsidRPr="005419B4">
        <w:rPr>
          <w:sz w:val="24"/>
          <w:szCs w:val="24"/>
          <w:lang w:val="en-US"/>
        </w:rPr>
        <w:t xml:space="preserve"> API</w:t>
      </w:r>
      <w:r w:rsidR="004E3B33" w:rsidRPr="005419B4">
        <w:rPr>
          <w:sz w:val="24"/>
          <w:szCs w:val="24"/>
          <w:lang w:val="en-US"/>
        </w:rPr>
        <w:t xml:space="preserve"> – for developing the Visual Studio integration;</w:t>
      </w:r>
    </w:p>
    <w:p w:rsidR="00493DF0" w:rsidRPr="005419B4" w:rsidRDefault="00493DF0" w:rsidP="00493DF0">
      <w:pPr>
        <w:pStyle w:val="ListParagraph"/>
        <w:rPr>
          <w:sz w:val="24"/>
          <w:szCs w:val="24"/>
          <w:lang w:val="en-US"/>
        </w:rPr>
      </w:pPr>
    </w:p>
    <w:p w:rsidR="00493DF0" w:rsidRPr="005419B4" w:rsidRDefault="00837552" w:rsidP="00493DF0">
      <w:pPr>
        <w:pStyle w:val="ListParagraph"/>
        <w:numPr>
          <w:ilvl w:val="0"/>
          <w:numId w:val="5"/>
        </w:numPr>
        <w:rPr>
          <w:sz w:val="24"/>
          <w:szCs w:val="24"/>
          <w:lang w:val="en-US"/>
        </w:rPr>
      </w:pPr>
      <w:r w:rsidRPr="005419B4">
        <w:rPr>
          <w:sz w:val="24"/>
          <w:szCs w:val="24"/>
          <w:lang w:val="en-US"/>
        </w:rPr>
        <w:t>Apache Velocity</w:t>
      </w:r>
      <w:r w:rsidR="00E9786F" w:rsidRPr="005419B4">
        <w:rPr>
          <w:sz w:val="24"/>
          <w:szCs w:val="24"/>
          <w:lang w:val="en-US"/>
        </w:rPr>
        <w:t xml:space="preserve"> – for </w:t>
      </w:r>
      <w:r w:rsidR="00841B4A" w:rsidRPr="005419B4">
        <w:rPr>
          <w:sz w:val="24"/>
          <w:szCs w:val="24"/>
          <w:lang w:val="en-US"/>
        </w:rPr>
        <w:t>problem templates in the admin interface;</w:t>
      </w:r>
    </w:p>
    <w:p w:rsidR="00493DF0" w:rsidRPr="005419B4" w:rsidRDefault="00493DF0" w:rsidP="00493DF0">
      <w:pPr>
        <w:pStyle w:val="ListParagraph"/>
        <w:rPr>
          <w:sz w:val="24"/>
          <w:szCs w:val="24"/>
          <w:lang w:val="en-US"/>
        </w:rPr>
      </w:pPr>
    </w:p>
    <w:p w:rsidR="006426A5" w:rsidRPr="005419B4" w:rsidRDefault="00837552" w:rsidP="00493DF0">
      <w:pPr>
        <w:pStyle w:val="ListParagraph"/>
        <w:numPr>
          <w:ilvl w:val="0"/>
          <w:numId w:val="5"/>
        </w:numPr>
        <w:rPr>
          <w:sz w:val="24"/>
          <w:szCs w:val="24"/>
          <w:lang w:val="en-US"/>
        </w:rPr>
      </w:pPr>
      <w:proofErr w:type="spellStart"/>
      <w:proofErr w:type="gramStart"/>
      <w:r w:rsidRPr="005419B4">
        <w:rPr>
          <w:sz w:val="24"/>
          <w:szCs w:val="24"/>
          <w:lang w:val="en-US"/>
        </w:rPr>
        <w:t>iText</w:t>
      </w:r>
      <w:proofErr w:type="spellEnd"/>
      <w:proofErr w:type="gramEnd"/>
      <w:r w:rsidR="00841B4A" w:rsidRPr="005419B4">
        <w:rPr>
          <w:sz w:val="24"/>
          <w:szCs w:val="24"/>
          <w:lang w:val="en-US"/>
        </w:rPr>
        <w:t xml:space="preserve"> – for generating PDF documents from the HTML pages of the problems</w:t>
      </w:r>
      <w:r w:rsidR="00983077" w:rsidRPr="005419B4">
        <w:rPr>
          <w:sz w:val="24"/>
          <w:szCs w:val="24"/>
          <w:lang w:val="en-US"/>
        </w:rPr>
        <w:t>.</w:t>
      </w:r>
    </w:p>
    <w:p w:rsidR="00646074" w:rsidRDefault="00646074" w:rsidP="006B1124">
      <w:pPr>
        <w:rPr>
          <w:lang w:val="en-US"/>
        </w:rPr>
      </w:pPr>
    </w:p>
    <w:p w:rsidR="00361964" w:rsidRDefault="00361964" w:rsidP="00646074">
      <w:pPr>
        <w:pStyle w:val="Heading2"/>
        <w:rPr>
          <w:lang w:val="en-US"/>
        </w:rPr>
      </w:pPr>
      <w:bookmarkStart w:id="6" w:name="_Toc357978229"/>
      <w:r>
        <w:rPr>
          <w:lang w:val="en-US"/>
        </w:rPr>
        <w:t>Web Services</w:t>
      </w:r>
      <w:bookmarkEnd w:id="6"/>
    </w:p>
    <w:p w:rsidR="00646074" w:rsidRDefault="00646074" w:rsidP="00646074">
      <w:pPr>
        <w:rPr>
          <w:lang w:val="en-US"/>
        </w:rPr>
      </w:pPr>
    </w:p>
    <w:p w:rsidR="00646074" w:rsidRDefault="00646074" w:rsidP="008D45E5">
      <w:pPr>
        <w:pStyle w:val="Heading3"/>
        <w:rPr>
          <w:lang w:val="en-US"/>
        </w:rPr>
      </w:pPr>
      <w:bookmarkStart w:id="7" w:name="_Toc357978230"/>
      <w:r>
        <w:rPr>
          <w:lang w:val="en-US"/>
        </w:rPr>
        <w:t>Grading</w:t>
      </w:r>
      <w:bookmarkEnd w:id="7"/>
      <w:r>
        <w:rPr>
          <w:lang w:val="en-US"/>
        </w:rPr>
        <w:t xml:space="preserve"> </w:t>
      </w:r>
    </w:p>
    <w:p w:rsidR="00646074" w:rsidRDefault="00DD5810" w:rsidP="00646074">
      <w:pPr>
        <w:rPr>
          <w:lang w:val="en-US"/>
        </w:rPr>
      </w:pPr>
      <w:r>
        <w:rPr>
          <w:lang w:val="en-US"/>
        </w:rPr>
        <w:t xml:space="preserve">The web services used to perform the grading of solutions targeted for a particular grader are </w:t>
      </w:r>
      <w:r w:rsidR="00D23CAF">
        <w:rPr>
          <w:lang w:val="en-US"/>
        </w:rPr>
        <w:t>SOAP services</w:t>
      </w:r>
      <w:r>
        <w:rPr>
          <w:lang w:val="en-US"/>
        </w:rPr>
        <w:t xml:space="preserve"> </w:t>
      </w:r>
      <w:r w:rsidR="00D23CAF">
        <w:rPr>
          <w:lang w:val="en-US"/>
        </w:rPr>
        <w:t>defined as follows</w:t>
      </w:r>
      <w:r>
        <w:rPr>
          <w:lang w:val="en-US"/>
        </w:rPr>
        <w:t>:</w:t>
      </w:r>
    </w:p>
    <w:p w:rsidR="00D23CAF" w:rsidRDefault="00D23CAF" w:rsidP="00646074">
      <w:pPr>
        <w:rPr>
          <w:lang w:val="en-US"/>
        </w:rPr>
      </w:pPr>
    </w:p>
    <w:p w:rsidR="00646074" w:rsidRDefault="00A3749B" w:rsidP="008D45E5">
      <w:pPr>
        <w:pStyle w:val="Heading3"/>
        <w:rPr>
          <w:lang w:val="en-US"/>
        </w:rPr>
      </w:pPr>
      <w:bookmarkStart w:id="8" w:name="_Toc357978231"/>
      <w:r>
        <w:rPr>
          <w:lang w:val="en-US"/>
        </w:rPr>
        <w:t>G</w:t>
      </w:r>
      <w:r w:rsidR="00646074">
        <w:rPr>
          <w:lang w:val="en-US"/>
        </w:rPr>
        <w:t>rading Units</w:t>
      </w:r>
      <w:bookmarkEnd w:id="8"/>
    </w:p>
    <w:p w:rsidR="008D45E5" w:rsidRDefault="008D45E5" w:rsidP="00646074">
      <w:pPr>
        <w:rPr>
          <w:lang w:val="en-US"/>
        </w:rPr>
      </w:pPr>
    </w:p>
    <w:p w:rsidR="00A3749B" w:rsidRDefault="00A3749B" w:rsidP="00647EA9">
      <w:pPr>
        <w:rPr>
          <w:lang w:val="en-US"/>
        </w:rPr>
      </w:pPr>
      <w:r>
        <w:rPr>
          <w:lang w:val="en-US"/>
        </w:rPr>
        <w:t xml:space="preserve">The </w:t>
      </w:r>
      <w:r w:rsidR="008D45E5">
        <w:rPr>
          <w:lang w:val="en-US"/>
        </w:rPr>
        <w:t>web services used to create series</w:t>
      </w:r>
    </w:p>
    <w:p w:rsidR="00155C5F" w:rsidRDefault="007A1584" w:rsidP="00BE20C1">
      <w:pPr>
        <w:pStyle w:val="Heading1"/>
        <w:rPr>
          <w:lang w:val="en-US"/>
        </w:rPr>
      </w:pPr>
      <w:bookmarkStart w:id="9" w:name="_Toc357978232"/>
      <w:r>
        <w:rPr>
          <w:lang w:val="en-US"/>
        </w:rPr>
        <w:t>Low-level Design</w:t>
      </w:r>
      <w:bookmarkEnd w:id="9"/>
    </w:p>
    <w:p w:rsidR="00CE6D91" w:rsidRDefault="005B14F1" w:rsidP="00181DF2">
      <w:pPr>
        <w:pStyle w:val="Heading2"/>
        <w:rPr>
          <w:lang w:val="en-US"/>
        </w:rPr>
      </w:pPr>
      <w:bookmarkStart w:id="10" w:name="_Toc357978233"/>
      <w:r>
        <w:rPr>
          <w:lang w:val="en-US"/>
        </w:rPr>
        <w:t>Server</w:t>
      </w:r>
      <w:bookmarkEnd w:id="10"/>
      <w:r w:rsidR="00D057C7">
        <w:rPr>
          <w:lang w:val="en-US"/>
        </w:rPr>
        <w:t xml:space="preserve"> </w:t>
      </w:r>
    </w:p>
    <w:p w:rsidR="00AE2EC6" w:rsidRDefault="00AE2EC6" w:rsidP="00B8217F">
      <w:pPr>
        <w:rPr>
          <w:lang w:val="en-US"/>
        </w:rPr>
      </w:pPr>
    </w:p>
    <w:p w:rsidR="007449A6" w:rsidRPr="00181DF2" w:rsidRDefault="007449A6" w:rsidP="00B920A6">
      <w:pPr>
        <w:pStyle w:val="Heading3"/>
        <w:rPr>
          <w:lang w:val="en-US"/>
        </w:rPr>
      </w:pPr>
      <w:bookmarkStart w:id="11" w:name="_Toc357978234"/>
      <w:r w:rsidRPr="00181DF2">
        <w:rPr>
          <w:lang w:val="en-US"/>
        </w:rPr>
        <w:lastRenderedPageBreak/>
        <w:t>Logical View</w:t>
      </w:r>
      <w:bookmarkEnd w:id="11"/>
    </w:p>
    <w:p w:rsidR="00181DF2" w:rsidRDefault="00181DF2" w:rsidP="00B8217F">
      <w:pPr>
        <w:rPr>
          <w:lang w:val="en-US"/>
        </w:rPr>
      </w:pPr>
    </w:p>
    <w:p w:rsidR="007449A6" w:rsidRDefault="006559B3" w:rsidP="00B920A6">
      <w:pPr>
        <w:pStyle w:val="Heading3"/>
        <w:rPr>
          <w:lang w:val="en-US"/>
        </w:rPr>
      </w:pPr>
      <w:bookmarkStart w:id="12" w:name="_Toc357978235"/>
      <w:r>
        <w:rPr>
          <w:lang w:val="en-US"/>
        </w:rPr>
        <w:t>Development View</w:t>
      </w:r>
      <w:bookmarkEnd w:id="12"/>
    </w:p>
    <w:p w:rsidR="00181DF2" w:rsidRDefault="00181DF2" w:rsidP="00B8217F">
      <w:pPr>
        <w:rPr>
          <w:lang w:val="en-US"/>
        </w:rPr>
      </w:pPr>
    </w:p>
    <w:p w:rsidR="00A91C29" w:rsidRDefault="006B12B4" w:rsidP="00B920A6">
      <w:pPr>
        <w:pStyle w:val="Heading3"/>
        <w:rPr>
          <w:lang w:val="en-US"/>
        </w:rPr>
      </w:pPr>
      <w:bookmarkStart w:id="13" w:name="_Toc357978236"/>
      <w:r>
        <w:rPr>
          <w:lang w:val="en-US"/>
        </w:rPr>
        <w:t>Process View</w:t>
      </w:r>
      <w:bookmarkEnd w:id="13"/>
    </w:p>
    <w:p w:rsidR="00181DF2" w:rsidRDefault="00181DF2" w:rsidP="00B8217F">
      <w:pPr>
        <w:rPr>
          <w:lang w:val="en-US"/>
        </w:rPr>
      </w:pPr>
    </w:p>
    <w:p w:rsidR="00BA5A5A" w:rsidRDefault="00042168" w:rsidP="00B920A6">
      <w:pPr>
        <w:pStyle w:val="Heading3"/>
        <w:rPr>
          <w:lang w:val="en-US"/>
        </w:rPr>
      </w:pPr>
      <w:bookmarkStart w:id="14" w:name="_Toc357978237"/>
      <w:r>
        <w:rPr>
          <w:lang w:val="en-US"/>
        </w:rPr>
        <w:t>Physical View</w:t>
      </w:r>
      <w:bookmarkEnd w:id="14"/>
    </w:p>
    <w:p w:rsidR="00181DF2" w:rsidRDefault="00181DF2" w:rsidP="00B8217F">
      <w:pPr>
        <w:rPr>
          <w:lang w:val="en-US"/>
        </w:rPr>
      </w:pPr>
    </w:p>
    <w:p w:rsidR="00042168" w:rsidRDefault="00FE157B" w:rsidP="00B920A6">
      <w:pPr>
        <w:pStyle w:val="Heading3"/>
        <w:rPr>
          <w:lang w:val="en-US"/>
        </w:rPr>
      </w:pPr>
      <w:bookmarkStart w:id="15" w:name="_Toc357978238"/>
      <w:r>
        <w:rPr>
          <w:lang w:val="en-US"/>
        </w:rPr>
        <w:t>Scenarios</w:t>
      </w:r>
      <w:bookmarkEnd w:id="15"/>
    </w:p>
    <w:p w:rsidR="00181DF2" w:rsidRDefault="00181DF2" w:rsidP="00253F06">
      <w:pPr>
        <w:rPr>
          <w:lang w:val="en-US"/>
        </w:rPr>
      </w:pPr>
    </w:p>
    <w:p w:rsidR="00874255" w:rsidRDefault="00874255" w:rsidP="00B920A6">
      <w:pPr>
        <w:pStyle w:val="Heading3"/>
        <w:rPr>
          <w:lang w:val="en-US"/>
        </w:rPr>
      </w:pPr>
      <w:bookmarkStart w:id="16" w:name="_Toc357978239"/>
      <w:r>
        <w:rPr>
          <w:lang w:val="en-US"/>
        </w:rPr>
        <w:t>Database model</w:t>
      </w:r>
      <w:bookmarkEnd w:id="16"/>
    </w:p>
    <w:p w:rsidR="00AE64DD" w:rsidRDefault="00AE64DD" w:rsidP="00253F06">
      <w:pPr>
        <w:rPr>
          <w:lang w:val="en-US"/>
        </w:rPr>
      </w:pPr>
    </w:p>
    <w:p w:rsidR="00D92455" w:rsidRDefault="00144BBE" w:rsidP="002145E5">
      <w:pPr>
        <w:pStyle w:val="Heading2"/>
        <w:rPr>
          <w:lang w:val="en-US"/>
        </w:rPr>
      </w:pPr>
      <w:bookmarkStart w:id="17" w:name="_Toc357978240"/>
      <w:r>
        <w:rPr>
          <w:lang w:val="en-US"/>
        </w:rPr>
        <w:t>Admin</w:t>
      </w:r>
      <w:r w:rsidR="00D92455">
        <w:rPr>
          <w:lang w:val="en-US"/>
        </w:rPr>
        <w:t xml:space="preserve"> Web </w:t>
      </w:r>
      <w:r w:rsidR="009F53AE">
        <w:rPr>
          <w:lang w:val="en-US"/>
        </w:rPr>
        <w:t>Application</w:t>
      </w:r>
      <w:bookmarkEnd w:id="17"/>
    </w:p>
    <w:p w:rsidR="004129D5" w:rsidRDefault="004129D5" w:rsidP="007A2DAF">
      <w:pPr>
        <w:rPr>
          <w:lang w:val="en-US"/>
        </w:rPr>
      </w:pPr>
    </w:p>
    <w:p w:rsidR="00E40DF3" w:rsidRPr="008933B4" w:rsidRDefault="00E40DF3" w:rsidP="00E40DF3">
      <w:pPr>
        <w:rPr>
          <w:sz w:val="24"/>
          <w:szCs w:val="24"/>
          <w:lang w:val="en-US"/>
        </w:rPr>
      </w:pPr>
      <w:r w:rsidRPr="008933B4">
        <w:rPr>
          <w:sz w:val="24"/>
          <w:szCs w:val="24"/>
          <w:lang w:val="en-US"/>
        </w:rPr>
        <w:t xml:space="preserve">See document </w:t>
      </w:r>
      <w:r w:rsidRPr="008933B4">
        <w:rPr>
          <w:b/>
          <w:sz w:val="24"/>
          <w:szCs w:val="24"/>
          <w:lang w:val="en-US"/>
        </w:rPr>
        <w:t xml:space="preserve">Grading Ecosystem - </w:t>
      </w:r>
      <w:r w:rsidR="00F03BE1" w:rsidRPr="008933B4">
        <w:rPr>
          <w:b/>
          <w:sz w:val="24"/>
          <w:szCs w:val="24"/>
          <w:lang w:val="en-US"/>
        </w:rPr>
        <w:t>Admin</w:t>
      </w:r>
      <w:r w:rsidRPr="008933B4">
        <w:rPr>
          <w:b/>
          <w:sz w:val="24"/>
          <w:szCs w:val="24"/>
          <w:lang w:val="en-US"/>
        </w:rPr>
        <w:t xml:space="preserve"> </w:t>
      </w:r>
      <w:r w:rsidR="00F03BE1" w:rsidRPr="008933B4">
        <w:rPr>
          <w:b/>
          <w:sz w:val="24"/>
          <w:szCs w:val="24"/>
          <w:lang w:val="en-US"/>
        </w:rPr>
        <w:t>Web Application</w:t>
      </w:r>
      <w:r w:rsidRPr="008933B4">
        <w:rPr>
          <w:sz w:val="24"/>
          <w:szCs w:val="24"/>
          <w:lang w:val="en-US"/>
        </w:rPr>
        <w:t>.</w:t>
      </w:r>
    </w:p>
    <w:p w:rsidR="007A2DAF" w:rsidRDefault="007A2DAF" w:rsidP="00B424C1">
      <w:pPr>
        <w:pStyle w:val="Heading1"/>
        <w:rPr>
          <w:lang w:val="en-US"/>
        </w:rPr>
      </w:pPr>
      <w:bookmarkStart w:id="18" w:name="_Toc357978241"/>
      <w:r>
        <w:rPr>
          <w:lang w:val="en-US"/>
        </w:rPr>
        <w:t>Integrations</w:t>
      </w:r>
      <w:bookmarkEnd w:id="18"/>
    </w:p>
    <w:p w:rsidR="004129D5" w:rsidRDefault="004129D5" w:rsidP="00390949">
      <w:pPr>
        <w:ind w:firstLine="708"/>
        <w:rPr>
          <w:lang w:val="en-US"/>
        </w:rPr>
      </w:pPr>
    </w:p>
    <w:p w:rsidR="00406E99" w:rsidRDefault="00406E99" w:rsidP="0002696F">
      <w:pPr>
        <w:pStyle w:val="Heading2"/>
        <w:rPr>
          <w:lang w:val="en-US"/>
        </w:rPr>
      </w:pPr>
      <w:bookmarkStart w:id="19" w:name="_Toc357978242"/>
      <w:r>
        <w:rPr>
          <w:lang w:val="en-US"/>
        </w:rPr>
        <w:t xml:space="preserve">Spoj0 </w:t>
      </w:r>
      <w:r w:rsidR="00B424C1">
        <w:rPr>
          <w:lang w:val="en-US"/>
        </w:rPr>
        <w:t>I</w:t>
      </w:r>
      <w:r>
        <w:rPr>
          <w:lang w:val="en-US"/>
        </w:rPr>
        <w:t>ntegration</w:t>
      </w:r>
      <w:bookmarkEnd w:id="19"/>
    </w:p>
    <w:p w:rsidR="0002696F" w:rsidRDefault="0002696F" w:rsidP="00B424C1">
      <w:pPr>
        <w:rPr>
          <w:lang w:val="en-US"/>
        </w:rPr>
      </w:pPr>
    </w:p>
    <w:p w:rsidR="00420ACB" w:rsidRPr="008933B4" w:rsidRDefault="00420ACB" w:rsidP="00B424C1">
      <w:pPr>
        <w:rPr>
          <w:sz w:val="24"/>
          <w:szCs w:val="24"/>
          <w:lang w:val="en-US"/>
        </w:rPr>
      </w:pPr>
      <w:r w:rsidRPr="008933B4">
        <w:rPr>
          <w:sz w:val="24"/>
          <w:szCs w:val="24"/>
          <w:lang w:val="en-US"/>
        </w:rPr>
        <w:t xml:space="preserve">See document </w:t>
      </w:r>
      <w:r w:rsidR="00D6030B" w:rsidRPr="008933B4">
        <w:rPr>
          <w:b/>
          <w:sz w:val="24"/>
          <w:szCs w:val="24"/>
          <w:lang w:val="en-US"/>
        </w:rPr>
        <w:t xml:space="preserve">Grading Ecosystem </w:t>
      </w:r>
      <w:r w:rsidR="00462218" w:rsidRPr="008933B4">
        <w:rPr>
          <w:b/>
          <w:sz w:val="24"/>
          <w:szCs w:val="24"/>
          <w:lang w:val="en-US"/>
        </w:rPr>
        <w:t>- Spoj0 Integration</w:t>
      </w:r>
      <w:r w:rsidR="00462218" w:rsidRPr="008933B4">
        <w:rPr>
          <w:sz w:val="24"/>
          <w:szCs w:val="24"/>
          <w:lang w:val="en-US"/>
        </w:rPr>
        <w:t>.</w:t>
      </w:r>
    </w:p>
    <w:p w:rsidR="0002696F" w:rsidRDefault="00B424C1" w:rsidP="001C3349">
      <w:pPr>
        <w:pStyle w:val="Heading2"/>
        <w:rPr>
          <w:lang w:val="en-US"/>
        </w:rPr>
      </w:pPr>
      <w:bookmarkStart w:id="20" w:name="_Toc357978243"/>
      <w:r>
        <w:rPr>
          <w:lang w:val="en-US"/>
        </w:rPr>
        <w:t xml:space="preserve">Arena </w:t>
      </w:r>
      <w:proofErr w:type="spellStart"/>
      <w:r>
        <w:rPr>
          <w:lang w:val="en-US"/>
        </w:rPr>
        <w:t>Maycamp</w:t>
      </w:r>
      <w:proofErr w:type="spellEnd"/>
      <w:r>
        <w:rPr>
          <w:lang w:val="en-US"/>
        </w:rPr>
        <w:t xml:space="preserve"> I</w:t>
      </w:r>
      <w:r w:rsidR="00406E99">
        <w:rPr>
          <w:lang w:val="en-US"/>
        </w:rPr>
        <w:t>ntegration</w:t>
      </w:r>
      <w:bookmarkEnd w:id="20"/>
    </w:p>
    <w:p w:rsidR="004E2386" w:rsidRDefault="004E2386" w:rsidP="002D683D">
      <w:pPr>
        <w:rPr>
          <w:lang w:val="en-US"/>
        </w:rPr>
      </w:pPr>
    </w:p>
    <w:p w:rsidR="00462218" w:rsidRPr="008933B4" w:rsidRDefault="00462218" w:rsidP="002D683D">
      <w:pPr>
        <w:rPr>
          <w:sz w:val="24"/>
          <w:szCs w:val="24"/>
          <w:lang w:val="en-US"/>
        </w:rPr>
      </w:pPr>
      <w:r w:rsidRPr="008933B4">
        <w:rPr>
          <w:sz w:val="24"/>
          <w:szCs w:val="24"/>
          <w:lang w:val="en-US"/>
        </w:rPr>
        <w:t xml:space="preserve">See document </w:t>
      </w:r>
      <w:r w:rsidR="007A509F" w:rsidRPr="008933B4">
        <w:rPr>
          <w:b/>
          <w:sz w:val="24"/>
          <w:szCs w:val="24"/>
          <w:lang w:val="en-US"/>
        </w:rPr>
        <w:t xml:space="preserve">Grading Ecosystem </w:t>
      </w:r>
      <w:r w:rsidR="00745E5E" w:rsidRPr="008933B4">
        <w:rPr>
          <w:b/>
          <w:sz w:val="24"/>
          <w:szCs w:val="24"/>
          <w:lang w:val="en-US"/>
        </w:rPr>
        <w:t xml:space="preserve">- Arena </w:t>
      </w:r>
      <w:proofErr w:type="spellStart"/>
      <w:r w:rsidR="00745E5E" w:rsidRPr="008933B4">
        <w:rPr>
          <w:b/>
          <w:sz w:val="24"/>
          <w:szCs w:val="24"/>
          <w:lang w:val="en-US"/>
        </w:rPr>
        <w:t>Mayc</w:t>
      </w:r>
      <w:r w:rsidR="00DB7444" w:rsidRPr="008933B4">
        <w:rPr>
          <w:b/>
          <w:sz w:val="24"/>
          <w:szCs w:val="24"/>
          <w:lang w:val="en-US"/>
        </w:rPr>
        <w:t>amp</w:t>
      </w:r>
      <w:proofErr w:type="spellEnd"/>
      <w:r w:rsidR="00DB7444" w:rsidRPr="008933B4">
        <w:rPr>
          <w:b/>
          <w:sz w:val="24"/>
          <w:szCs w:val="24"/>
          <w:lang w:val="en-US"/>
        </w:rPr>
        <w:t xml:space="preserve"> Integration</w:t>
      </w:r>
      <w:r w:rsidR="00D6030B" w:rsidRPr="008933B4">
        <w:rPr>
          <w:sz w:val="24"/>
          <w:szCs w:val="24"/>
          <w:lang w:val="en-US"/>
        </w:rPr>
        <w:t>.</w:t>
      </w:r>
    </w:p>
    <w:p w:rsidR="00347FA4" w:rsidRDefault="005C7A9F" w:rsidP="00347FA4">
      <w:pPr>
        <w:pStyle w:val="Heading2"/>
        <w:rPr>
          <w:lang w:val="en-US"/>
        </w:rPr>
      </w:pPr>
      <w:bookmarkStart w:id="21" w:name="_Toc357978244"/>
      <w:r>
        <w:rPr>
          <w:lang w:val="en-US"/>
        </w:rPr>
        <w:t>Eclipse Plug-In</w:t>
      </w:r>
      <w:bookmarkEnd w:id="21"/>
    </w:p>
    <w:p w:rsidR="00347FA4" w:rsidRDefault="00347FA4" w:rsidP="00347FA4">
      <w:pPr>
        <w:rPr>
          <w:lang w:val="en-US"/>
        </w:rPr>
      </w:pPr>
    </w:p>
    <w:p w:rsidR="00347FA4" w:rsidRPr="008933B4" w:rsidRDefault="00347FA4" w:rsidP="00347FA4">
      <w:pPr>
        <w:rPr>
          <w:sz w:val="24"/>
          <w:szCs w:val="24"/>
          <w:lang w:val="en-US"/>
        </w:rPr>
      </w:pPr>
      <w:r w:rsidRPr="008933B4">
        <w:rPr>
          <w:sz w:val="24"/>
          <w:szCs w:val="24"/>
          <w:lang w:val="en-US"/>
        </w:rPr>
        <w:t xml:space="preserve">See document </w:t>
      </w:r>
      <w:r w:rsidR="00E307D4" w:rsidRPr="008933B4">
        <w:rPr>
          <w:b/>
          <w:sz w:val="24"/>
          <w:szCs w:val="24"/>
          <w:lang w:val="en-US"/>
        </w:rPr>
        <w:t xml:space="preserve">Grading Ecosystem - </w:t>
      </w:r>
      <w:r w:rsidR="00E307D4" w:rsidRPr="008933B4">
        <w:rPr>
          <w:b/>
          <w:sz w:val="24"/>
          <w:szCs w:val="24"/>
          <w:lang w:val="en-US"/>
        </w:rPr>
        <w:t>Eclipse</w:t>
      </w:r>
      <w:r w:rsidR="00E307D4" w:rsidRPr="008933B4">
        <w:rPr>
          <w:b/>
          <w:sz w:val="24"/>
          <w:szCs w:val="24"/>
          <w:lang w:val="en-US"/>
        </w:rPr>
        <w:t xml:space="preserve"> </w:t>
      </w:r>
      <w:r w:rsidR="00E307D4" w:rsidRPr="008933B4">
        <w:rPr>
          <w:b/>
          <w:sz w:val="24"/>
          <w:szCs w:val="24"/>
          <w:lang w:val="en-US"/>
        </w:rPr>
        <w:t xml:space="preserve">Plug-In </w:t>
      </w:r>
      <w:r w:rsidR="00E307D4" w:rsidRPr="008933B4">
        <w:rPr>
          <w:b/>
          <w:sz w:val="24"/>
          <w:szCs w:val="24"/>
          <w:lang w:val="en-US"/>
        </w:rPr>
        <w:t>Integration</w:t>
      </w:r>
    </w:p>
    <w:p w:rsidR="00B7487A" w:rsidRDefault="00B7487A" w:rsidP="00B424C1">
      <w:pPr>
        <w:pStyle w:val="Heading1"/>
        <w:rPr>
          <w:lang w:val="en-US"/>
        </w:rPr>
      </w:pPr>
      <w:bookmarkStart w:id="22" w:name="_Toc357978245"/>
      <w:r>
        <w:rPr>
          <w:lang w:val="en-US"/>
        </w:rPr>
        <w:t>Security</w:t>
      </w:r>
      <w:bookmarkEnd w:id="22"/>
    </w:p>
    <w:p w:rsidR="00554CBA" w:rsidRDefault="00554CBA" w:rsidP="00B8217F">
      <w:pPr>
        <w:rPr>
          <w:lang w:val="en-US"/>
        </w:rPr>
      </w:pPr>
    </w:p>
    <w:p w:rsidR="00203186" w:rsidRPr="007A60EC" w:rsidRDefault="00E43CAD" w:rsidP="00B8217F">
      <w:pPr>
        <w:rPr>
          <w:sz w:val="24"/>
          <w:szCs w:val="24"/>
          <w:lang w:val="en-US"/>
        </w:rPr>
      </w:pPr>
      <w:r w:rsidRPr="007A60EC">
        <w:rPr>
          <w:sz w:val="24"/>
          <w:szCs w:val="24"/>
          <w:lang w:val="en-US"/>
        </w:rPr>
        <w:t>// TODO</w:t>
      </w:r>
    </w:p>
    <w:p w:rsidR="00844129" w:rsidRDefault="00844129" w:rsidP="00B8217F">
      <w:pPr>
        <w:rPr>
          <w:lang w:val="en-US"/>
        </w:rPr>
      </w:pPr>
    </w:p>
    <w:p w:rsidR="007A2DAF" w:rsidRDefault="007A2DAF" w:rsidP="00F55DF4">
      <w:pPr>
        <w:pStyle w:val="Heading1"/>
        <w:rPr>
          <w:lang w:val="en-US"/>
        </w:rPr>
      </w:pPr>
      <w:bookmarkStart w:id="23" w:name="_Toc357978246"/>
      <w:r>
        <w:rPr>
          <w:lang w:val="en-US"/>
        </w:rPr>
        <w:lastRenderedPageBreak/>
        <w:t>Deployment</w:t>
      </w:r>
      <w:bookmarkEnd w:id="23"/>
    </w:p>
    <w:p w:rsidR="00F55DF4" w:rsidRDefault="00F55DF4" w:rsidP="00B8217F">
      <w:pPr>
        <w:rPr>
          <w:lang w:val="en-US"/>
        </w:rPr>
      </w:pPr>
    </w:p>
    <w:p w:rsidR="007D47B3" w:rsidRPr="008933B4" w:rsidRDefault="007D47B3" w:rsidP="00B8217F">
      <w:pPr>
        <w:rPr>
          <w:sz w:val="24"/>
          <w:szCs w:val="24"/>
          <w:lang w:val="en-US"/>
        </w:rPr>
      </w:pPr>
      <w:r w:rsidRPr="008933B4">
        <w:rPr>
          <w:sz w:val="24"/>
          <w:szCs w:val="24"/>
          <w:lang w:val="en-US"/>
        </w:rPr>
        <w:t>This section describes the deployment of the system.</w:t>
      </w:r>
    </w:p>
    <w:p w:rsidR="007D47B3" w:rsidRPr="007A60EC" w:rsidRDefault="007D47B3" w:rsidP="00B8217F">
      <w:pPr>
        <w:rPr>
          <w:sz w:val="24"/>
          <w:szCs w:val="24"/>
          <w:lang w:val="en-US"/>
        </w:rPr>
      </w:pPr>
      <w:r w:rsidRPr="007A60EC">
        <w:rPr>
          <w:sz w:val="24"/>
          <w:szCs w:val="24"/>
          <w:lang w:val="en-US"/>
        </w:rPr>
        <w:t>// TODO – describe deployment specifics and installer</w:t>
      </w:r>
    </w:p>
    <w:p w:rsidR="00B8217F" w:rsidRDefault="00B8217F" w:rsidP="00BB6CE3">
      <w:pPr>
        <w:pStyle w:val="Heading1"/>
        <w:rPr>
          <w:lang w:val="en-US"/>
        </w:rPr>
      </w:pPr>
      <w:bookmarkStart w:id="24" w:name="_Toc357978247"/>
      <w:r>
        <w:rPr>
          <w:lang w:val="en-US"/>
        </w:rPr>
        <w:t>Future Considerations</w:t>
      </w:r>
      <w:bookmarkEnd w:id="24"/>
      <w:r>
        <w:rPr>
          <w:lang w:val="en-US"/>
        </w:rPr>
        <w:tab/>
      </w:r>
    </w:p>
    <w:p w:rsidR="004C5996" w:rsidRDefault="004C5996" w:rsidP="009F3BB0">
      <w:pPr>
        <w:rPr>
          <w:lang w:val="en-US"/>
        </w:rPr>
      </w:pPr>
    </w:p>
    <w:p w:rsidR="009F3BB0" w:rsidRDefault="009F3BB0" w:rsidP="000505FC">
      <w:pPr>
        <w:pStyle w:val="Heading2"/>
        <w:rPr>
          <w:lang w:val="en-US"/>
        </w:rPr>
      </w:pPr>
      <w:bookmarkStart w:id="25" w:name="_Toc357978248"/>
      <w:r>
        <w:rPr>
          <w:lang w:val="en-US"/>
        </w:rPr>
        <w:t>Visual Studio Add-On</w:t>
      </w:r>
      <w:bookmarkEnd w:id="25"/>
    </w:p>
    <w:p w:rsidR="00BB6CE3" w:rsidRDefault="00BB6CE3" w:rsidP="009F3BB0">
      <w:pPr>
        <w:rPr>
          <w:lang w:val="en-US"/>
        </w:rPr>
      </w:pPr>
    </w:p>
    <w:p w:rsidR="006C28AA" w:rsidRDefault="006C28AA" w:rsidP="009F3BB0">
      <w:pPr>
        <w:rPr>
          <w:lang w:val="en-US"/>
        </w:rPr>
      </w:pPr>
      <w:r>
        <w:rPr>
          <w:lang w:val="en-US"/>
        </w:rPr>
        <w:t>// TODO</w:t>
      </w:r>
    </w:p>
    <w:p w:rsidR="009F3BB0" w:rsidRDefault="009F3BB0" w:rsidP="000505FC">
      <w:pPr>
        <w:pStyle w:val="Heading2"/>
        <w:rPr>
          <w:lang w:val="en-US"/>
        </w:rPr>
      </w:pPr>
      <w:bookmarkStart w:id="26" w:name="_Toc357978249"/>
      <w:r>
        <w:rPr>
          <w:lang w:val="en-US"/>
        </w:rPr>
        <w:t>Advanced Grader</w:t>
      </w:r>
      <w:bookmarkEnd w:id="26"/>
    </w:p>
    <w:p w:rsidR="009437DC" w:rsidRDefault="009437DC" w:rsidP="00B8217F">
      <w:pPr>
        <w:rPr>
          <w:lang w:val="en-US"/>
        </w:rPr>
      </w:pPr>
    </w:p>
    <w:p w:rsidR="005D28FB" w:rsidRDefault="005D28FB" w:rsidP="00B8217F">
      <w:pPr>
        <w:rPr>
          <w:lang w:val="en-US"/>
        </w:rPr>
      </w:pPr>
      <w:bookmarkStart w:id="27" w:name="_GoBack"/>
      <w:r>
        <w:rPr>
          <w:lang w:val="en-US"/>
        </w:rPr>
        <w:t>// TODO</w:t>
      </w:r>
    </w:p>
    <w:p w:rsidR="00C36F03" w:rsidRDefault="00C36F03" w:rsidP="003F7ADB">
      <w:pPr>
        <w:pStyle w:val="Heading1"/>
        <w:rPr>
          <w:lang w:val="en-US"/>
        </w:rPr>
      </w:pPr>
      <w:bookmarkStart w:id="28" w:name="_Toc357978250"/>
      <w:bookmarkEnd w:id="27"/>
      <w:r>
        <w:rPr>
          <w:lang w:val="en-US"/>
        </w:rPr>
        <w:t>References</w:t>
      </w:r>
      <w:bookmarkEnd w:id="28"/>
    </w:p>
    <w:p w:rsidR="003F7ADB" w:rsidRDefault="003F7ADB">
      <w:pPr>
        <w:rPr>
          <w:lang w:val="en-US"/>
        </w:rPr>
      </w:pPr>
    </w:p>
    <w:p w:rsidR="00FD52A5" w:rsidRPr="00FD52A5" w:rsidRDefault="008012AD">
      <w:pPr>
        <w:rPr>
          <w:lang w:val="en-US"/>
        </w:rPr>
      </w:pPr>
      <w:r>
        <w:rPr>
          <w:lang w:val="en-US"/>
        </w:rPr>
        <w:t xml:space="preserve">[1] </w:t>
      </w:r>
      <w:r w:rsidR="00D37638">
        <w:rPr>
          <w:lang w:val="en-US"/>
        </w:rPr>
        <w:t>CORE</w:t>
      </w:r>
      <w:r w:rsidR="0019663D">
        <w:rPr>
          <w:lang w:val="en-US"/>
        </w:rPr>
        <w:t xml:space="preserve"> – a multi-purpose programming contest repository</w:t>
      </w:r>
      <w:r w:rsidR="003135E6">
        <w:rPr>
          <w:lang w:val="en-US"/>
        </w:rPr>
        <w:t xml:space="preserve"> system</w:t>
      </w:r>
      <w:r w:rsidR="001F56E8">
        <w:rPr>
          <w:lang w:val="en-US"/>
        </w:rPr>
        <w:t xml:space="preserve">, </w:t>
      </w:r>
      <w:proofErr w:type="spellStart"/>
      <w:r w:rsidR="001F56E8">
        <w:rPr>
          <w:lang w:val="en-US"/>
        </w:rPr>
        <w:t>Chaushev</w:t>
      </w:r>
      <w:proofErr w:type="spellEnd"/>
      <w:r w:rsidR="001F56E8">
        <w:rPr>
          <w:lang w:val="en-US"/>
        </w:rPr>
        <w:t xml:space="preserve">, </w:t>
      </w:r>
      <w:proofErr w:type="spellStart"/>
      <w:r w:rsidR="001F56E8">
        <w:rPr>
          <w:lang w:val="en-US"/>
        </w:rPr>
        <w:t>Manev</w:t>
      </w:r>
      <w:proofErr w:type="spellEnd"/>
      <w:r w:rsidR="001F56E8">
        <w:rPr>
          <w:lang w:val="en-US"/>
        </w:rPr>
        <w:t xml:space="preserve">, </w:t>
      </w:r>
      <w:proofErr w:type="spellStart"/>
      <w:r w:rsidR="001F56E8">
        <w:rPr>
          <w:lang w:val="en-US"/>
        </w:rPr>
        <w:t>Sredkov</w:t>
      </w:r>
      <w:proofErr w:type="spellEnd"/>
      <w:r w:rsidR="00FD52A5">
        <w:rPr>
          <w:lang w:val="en-US"/>
        </w:rPr>
        <w:br/>
      </w:r>
      <w:hyperlink r:id="rId13" w:history="1">
        <w:r w:rsidR="00FD52A5">
          <w:rPr>
            <w:rStyle w:val="Hyperlink"/>
          </w:rPr>
          <w:t>http://www.math.bas.bg/smb/2012_PK/tom_2012/pdf/219-224.pdf</w:t>
        </w:r>
      </w:hyperlink>
    </w:p>
    <w:p w:rsidR="00B038FC" w:rsidRDefault="00B038FC">
      <w:pPr>
        <w:rPr>
          <w:lang w:val="en-US"/>
        </w:rPr>
      </w:pPr>
      <w:r>
        <w:rPr>
          <w:lang w:val="en-US"/>
        </w:rPr>
        <w:t>[2] Grading Ecosystem Project Repository</w:t>
      </w:r>
      <w:r>
        <w:rPr>
          <w:lang w:val="en-US"/>
        </w:rPr>
        <w:br/>
      </w:r>
      <w:hyperlink r:id="rId14" w:history="1">
        <w:r>
          <w:rPr>
            <w:rStyle w:val="Hyperlink"/>
          </w:rPr>
          <w:t>https://github.com/martinfmi/grading_ecosystem</w:t>
        </w:r>
      </w:hyperlink>
    </w:p>
    <w:p w:rsidR="00C36F03" w:rsidRPr="00C36F03" w:rsidRDefault="00C36F03">
      <w:pPr>
        <w:rPr>
          <w:lang w:val="en-US"/>
        </w:rPr>
      </w:pPr>
    </w:p>
    <w:sectPr w:rsidR="00C36F03" w:rsidRPr="00C36F03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FEC7EE5"/>
    <w:multiLevelType w:val="hybridMultilevel"/>
    <w:tmpl w:val="DEB42F32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EA716FB"/>
    <w:multiLevelType w:val="hybridMultilevel"/>
    <w:tmpl w:val="3EE2B286"/>
    <w:lvl w:ilvl="0" w:tplc="EC0C0690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55F154BD"/>
    <w:multiLevelType w:val="hybridMultilevel"/>
    <w:tmpl w:val="96F6ED6C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5D0A1E93"/>
    <w:multiLevelType w:val="hybridMultilevel"/>
    <w:tmpl w:val="27FC4A1C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7D835355"/>
    <w:multiLevelType w:val="hybridMultilevel"/>
    <w:tmpl w:val="584CE1EE"/>
    <w:lvl w:ilvl="0" w:tplc="EC0C0690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4"/>
  </w:num>
  <w:num w:numId="4">
    <w:abstractNumId w:val="2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519C6"/>
    <w:rsid w:val="00000862"/>
    <w:rsid w:val="00013095"/>
    <w:rsid w:val="0001453B"/>
    <w:rsid w:val="00017142"/>
    <w:rsid w:val="00022556"/>
    <w:rsid w:val="00024467"/>
    <w:rsid w:val="0002696F"/>
    <w:rsid w:val="0003097E"/>
    <w:rsid w:val="00031F93"/>
    <w:rsid w:val="0003234D"/>
    <w:rsid w:val="000323BD"/>
    <w:rsid w:val="00040D5A"/>
    <w:rsid w:val="00042168"/>
    <w:rsid w:val="000505FC"/>
    <w:rsid w:val="00052458"/>
    <w:rsid w:val="0005789A"/>
    <w:rsid w:val="00061151"/>
    <w:rsid w:val="00061976"/>
    <w:rsid w:val="00064AEB"/>
    <w:rsid w:val="00064D1E"/>
    <w:rsid w:val="00066981"/>
    <w:rsid w:val="00072A57"/>
    <w:rsid w:val="00076D9D"/>
    <w:rsid w:val="000814DE"/>
    <w:rsid w:val="00086D14"/>
    <w:rsid w:val="00090D99"/>
    <w:rsid w:val="00093C80"/>
    <w:rsid w:val="00095DFC"/>
    <w:rsid w:val="000A7069"/>
    <w:rsid w:val="000A72B9"/>
    <w:rsid w:val="000B21DA"/>
    <w:rsid w:val="000C50F3"/>
    <w:rsid w:val="000C5E4B"/>
    <w:rsid w:val="000C62E9"/>
    <w:rsid w:val="000D0B6F"/>
    <w:rsid w:val="000D240B"/>
    <w:rsid w:val="000D7A49"/>
    <w:rsid w:val="000E1A98"/>
    <w:rsid w:val="000E1DA5"/>
    <w:rsid w:val="000E4F76"/>
    <w:rsid w:val="000F7EEC"/>
    <w:rsid w:val="001014AB"/>
    <w:rsid w:val="00101980"/>
    <w:rsid w:val="00107AA1"/>
    <w:rsid w:val="00113BD5"/>
    <w:rsid w:val="00116E51"/>
    <w:rsid w:val="00117277"/>
    <w:rsid w:val="00120688"/>
    <w:rsid w:val="0012144E"/>
    <w:rsid w:val="00130F10"/>
    <w:rsid w:val="00131DE0"/>
    <w:rsid w:val="0013231D"/>
    <w:rsid w:val="001332BA"/>
    <w:rsid w:val="00135F8E"/>
    <w:rsid w:val="001428DA"/>
    <w:rsid w:val="00142A7C"/>
    <w:rsid w:val="0014473F"/>
    <w:rsid w:val="00144BBE"/>
    <w:rsid w:val="00146110"/>
    <w:rsid w:val="0014648D"/>
    <w:rsid w:val="00150DD5"/>
    <w:rsid w:val="0015105A"/>
    <w:rsid w:val="00152717"/>
    <w:rsid w:val="001532DB"/>
    <w:rsid w:val="00155C5F"/>
    <w:rsid w:val="00156D70"/>
    <w:rsid w:val="00160205"/>
    <w:rsid w:val="00160B4D"/>
    <w:rsid w:val="0018020F"/>
    <w:rsid w:val="00181D44"/>
    <w:rsid w:val="00181DF2"/>
    <w:rsid w:val="00182C08"/>
    <w:rsid w:val="00183D31"/>
    <w:rsid w:val="00193235"/>
    <w:rsid w:val="0019663D"/>
    <w:rsid w:val="001A1F62"/>
    <w:rsid w:val="001A4841"/>
    <w:rsid w:val="001A494C"/>
    <w:rsid w:val="001B1A2E"/>
    <w:rsid w:val="001B5217"/>
    <w:rsid w:val="001C094C"/>
    <w:rsid w:val="001C3349"/>
    <w:rsid w:val="001C39CB"/>
    <w:rsid w:val="001C4ADE"/>
    <w:rsid w:val="001C5CD3"/>
    <w:rsid w:val="001C6880"/>
    <w:rsid w:val="001F3373"/>
    <w:rsid w:val="001F45C2"/>
    <w:rsid w:val="001F56E8"/>
    <w:rsid w:val="00201DCC"/>
    <w:rsid w:val="00203186"/>
    <w:rsid w:val="00203AAD"/>
    <w:rsid w:val="00204E00"/>
    <w:rsid w:val="0021286E"/>
    <w:rsid w:val="00212CAF"/>
    <w:rsid w:val="00213D60"/>
    <w:rsid w:val="002145E5"/>
    <w:rsid w:val="00214BB5"/>
    <w:rsid w:val="00220A28"/>
    <w:rsid w:val="002210A2"/>
    <w:rsid w:val="0023279D"/>
    <w:rsid w:val="00232B64"/>
    <w:rsid w:val="00234D1F"/>
    <w:rsid w:val="002362F8"/>
    <w:rsid w:val="00246738"/>
    <w:rsid w:val="00253F06"/>
    <w:rsid w:val="00256F47"/>
    <w:rsid w:val="00266514"/>
    <w:rsid w:val="00273990"/>
    <w:rsid w:val="0027451C"/>
    <w:rsid w:val="002767AF"/>
    <w:rsid w:val="00277BFC"/>
    <w:rsid w:val="00280446"/>
    <w:rsid w:val="00281347"/>
    <w:rsid w:val="00285ACD"/>
    <w:rsid w:val="002865D9"/>
    <w:rsid w:val="00287EF0"/>
    <w:rsid w:val="00290ED6"/>
    <w:rsid w:val="00294DE4"/>
    <w:rsid w:val="00295A1D"/>
    <w:rsid w:val="002A464F"/>
    <w:rsid w:val="002A6780"/>
    <w:rsid w:val="002B189B"/>
    <w:rsid w:val="002B4A5F"/>
    <w:rsid w:val="002B6B3B"/>
    <w:rsid w:val="002C2FEC"/>
    <w:rsid w:val="002C6444"/>
    <w:rsid w:val="002C67B7"/>
    <w:rsid w:val="002C7E28"/>
    <w:rsid w:val="002D0104"/>
    <w:rsid w:val="002D1688"/>
    <w:rsid w:val="002D2069"/>
    <w:rsid w:val="002D2988"/>
    <w:rsid w:val="002D5634"/>
    <w:rsid w:val="002D5E2E"/>
    <w:rsid w:val="002D683D"/>
    <w:rsid w:val="002E13B6"/>
    <w:rsid w:val="002E13BF"/>
    <w:rsid w:val="002E4AA6"/>
    <w:rsid w:val="002E6A64"/>
    <w:rsid w:val="002E6F11"/>
    <w:rsid w:val="002F37B7"/>
    <w:rsid w:val="002F4EB6"/>
    <w:rsid w:val="002F5905"/>
    <w:rsid w:val="002F7038"/>
    <w:rsid w:val="002F7071"/>
    <w:rsid w:val="0030022F"/>
    <w:rsid w:val="003016D5"/>
    <w:rsid w:val="00301FC9"/>
    <w:rsid w:val="00307066"/>
    <w:rsid w:val="0030764D"/>
    <w:rsid w:val="003135E6"/>
    <w:rsid w:val="003159EB"/>
    <w:rsid w:val="0031758A"/>
    <w:rsid w:val="003177A3"/>
    <w:rsid w:val="00323306"/>
    <w:rsid w:val="00333553"/>
    <w:rsid w:val="00337F73"/>
    <w:rsid w:val="00341C59"/>
    <w:rsid w:val="0034582B"/>
    <w:rsid w:val="00347FA4"/>
    <w:rsid w:val="003520E5"/>
    <w:rsid w:val="00361964"/>
    <w:rsid w:val="0036657A"/>
    <w:rsid w:val="00370A7D"/>
    <w:rsid w:val="00374640"/>
    <w:rsid w:val="003813D4"/>
    <w:rsid w:val="003825F9"/>
    <w:rsid w:val="00384778"/>
    <w:rsid w:val="003854F9"/>
    <w:rsid w:val="00390949"/>
    <w:rsid w:val="00390E45"/>
    <w:rsid w:val="00391727"/>
    <w:rsid w:val="00396928"/>
    <w:rsid w:val="003A4D15"/>
    <w:rsid w:val="003B4EC9"/>
    <w:rsid w:val="003B55F3"/>
    <w:rsid w:val="003B63B1"/>
    <w:rsid w:val="003B6D32"/>
    <w:rsid w:val="003C318E"/>
    <w:rsid w:val="003C5053"/>
    <w:rsid w:val="003D0ABA"/>
    <w:rsid w:val="003D3507"/>
    <w:rsid w:val="003D4A22"/>
    <w:rsid w:val="003E1FEF"/>
    <w:rsid w:val="003E239E"/>
    <w:rsid w:val="003E3C74"/>
    <w:rsid w:val="003E5DF1"/>
    <w:rsid w:val="003E64CD"/>
    <w:rsid w:val="003F0CFC"/>
    <w:rsid w:val="003F1F8B"/>
    <w:rsid w:val="003F36E5"/>
    <w:rsid w:val="003F4044"/>
    <w:rsid w:val="003F51CF"/>
    <w:rsid w:val="003F7A79"/>
    <w:rsid w:val="003F7ADB"/>
    <w:rsid w:val="00402AA0"/>
    <w:rsid w:val="004039CB"/>
    <w:rsid w:val="00406E99"/>
    <w:rsid w:val="004110F1"/>
    <w:rsid w:val="004129D5"/>
    <w:rsid w:val="00413C3B"/>
    <w:rsid w:val="00414F7F"/>
    <w:rsid w:val="0041620D"/>
    <w:rsid w:val="00417368"/>
    <w:rsid w:val="00420ACB"/>
    <w:rsid w:val="0042116D"/>
    <w:rsid w:val="00423E9B"/>
    <w:rsid w:val="004341B2"/>
    <w:rsid w:val="0043439E"/>
    <w:rsid w:val="00437F50"/>
    <w:rsid w:val="00441953"/>
    <w:rsid w:val="0044228C"/>
    <w:rsid w:val="004449AA"/>
    <w:rsid w:val="004468EA"/>
    <w:rsid w:val="00447B26"/>
    <w:rsid w:val="00450A00"/>
    <w:rsid w:val="00450AD1"/>
    <w:rsid w:val="004510F9"/>
    <w:rsid w:val="00451479"/>
    <w:rsid w:val="00452DBA"/>
    <w:rsid w:val="004535EA"/>
    <w:rsid w:val="00456510"/>
    <w:rsid w:val="00461B3C"/>
    <w:rsid w:val="00462218"/>
    <w:rsid w:val="00464876"/>
    <w:rsid w:val="00470132"/>
    <w:rsid w:val="004717DF"/>
    <w:rsid w:val="004817D0"/>
    <w:rsid w:val="004829D8"/>
    <w:rsid w:val="00486CBD"/>
    <w:rsid w:val="0048708E"/>
    <w:rsid w:val="00487B0F"/>
    <w:rsid w:val="00487C3E"/>
    <w:rsid w:val="00493DF0"/>
    <w:rsid w:val="00494A74"/>
    <w:rsid w:val="00497B07"/>
    <w:rsid w:val="004A43DD"/>
    <w:rsid w:val="004A765A"/>
    <w:rsid w:val="004B1179"/>
    <w:rsid w:val="004B3D7B"/>
    <w:rsid w:val="004B5CAC"/>
    <w:rsid w:val="004B6396"/>
    <w:rsid w:val="004C37CD"/>
    <w:rsid w:val="004C475E"/>
    <w:rsid w:val="004C5996"/>
    <w:rsid w:val="004D0BD5"/>
    <w:rsid w:val="004D67BA"/>
    <w:rsid w:val="004E0702"/>
    <w:rsid w:val="004E0F48"/>
    <w:rsid w:val="004E2386"/>
    <w:rsid w:val="004E3B33"/>
    <w:rsid w:val="004E6504"/>
    <w:rsid w:val="004E730E"/>
    <w:rsid w:val="004F118C"/>
    <w:rsid w:val="004F75D6"/>
    <w:rsid w:val="00502EA5"/>
    <w:rsid w:val="00502F3E"/>
    <w:rsid w:val="0051012F"/>
    <w:rsid w:val="00510499"/>
    <w:rsid w:val="0051273C"/>
    <w:rsid w:val="005159DE"/>
    <w:rsid w:val="00520A89"/>
    <w:rsid w:val="00521FB3"/>
    <w:rsid w:val="00535EA4"/>
    <w:rsid w:val="00536638"/>
    <w:rsid w:val="00536CD3"/>
    <w:rsid w:val="0054191A"/>
    <w:rsid w:val="005419B4"/>
    <w:rsid w:val="00546B24"/>
    <w:rsid w:val="00546EDB"/>
    <w:rsid w:val="00547C1F"/>
    <w:rsid w:val="00551058"/>
    <w:rsid w:val="005524BC"/>
    <w:rsid w:val="00552F6A"/>
    <w:rsid w:val="00554CBA"/>
    <w:rsid w:val="00562890"/>
    <w:rsid w:val="00562F68"/>
    <w:rsid w:val="005637A2"/>
    <w:rsid w:val="005678C1"/>
    <w:rsid w:val="00570A0D"/>
    <w:rsid w:val="0057146E"/>
    <w:rsid w:val="00571EA0"/>
    <w:rsid w:val="0057371F"/>
    <w:rsid w:val="005814C7"/>
    <w:rsid w:val="00584317"/>
    <w:rsid w:val="0058514A"/>
    <w:rsid w:val="00590ABC"/>
    <w:rsid w:val="0059490E"/>
    <w:rsid w:val="00594AB1"/>
    <w:rsid w:val="005A32BC"/>
    <w:rsid w:val="005A7C25"/>
    <w:rsid w:val="005B0BC2"/>
    <w:rsid w:val="005B1166"/>
    <w:rsid w:val="005B14F1"/>
    <w:rsid w:val="005B42EB"/>
    <w:rsid w:val="005B693B"/>
    <w:rsid w:val="005B7462"/>
    <w:rsid w:val="005C16C7"/>
    <w:rsid w:val="005C5D70"/>
    <w:rsid w:val="005C5F61"/>
    <w:rsid w:val="005C7A9F"/>
    <w:rsid w:val="005D1397"/>
    <w:rsid w:val="005D28FB"/>
    <w:rsid w:val="005D6119"/>
    <w:rsid w:val="005D621D"/>
    <w:rsid w:val="005E0293"/>
    <w:rsid w:val="005E078E"/>
    <w:rsid w:val="005E42C9"/>
    <w:rsid w:val="005E4710"/>
    <w:rsid w:val="005E6A81"/>
    <w:rsid w:val="00601643"/>
    <w:rsid w:val="00602304"/>
    <w:rsid w:val="00603928"/>
    <w:rsid w:val="00604AA6"/>
    <w:rsid w:val="006146C9"/>
    <w:rsid w:val="006148A3"/>
    <w:rsid w:val="00615768"/>
    <w:rsid w:val="00624484"/>
    <w:rsid w:val="00627D5D"/>
    <w:rsid w:val="006306C7"/>
    <w:rsid w:val="00631A33"/>
    <w:rsid w:val="00637769"/>
    <w:rsid w:val="006377CD"/>
    <w:rsid w:val="00637C88"/>
    <w:rsid w:val="006426A5"/>
    <w:rsid w:val="0064492E"/>
    <w:rsid w:val="00646074"/>
    <w:rsid w:val="00647308"/>
    <w:rsid w:val="00647EA9"/>
    <w:rsid w:val="00650E8A"/>
    <w:rsid w:val="006516A9"/>
    <w:rsid w:val="00652631"/>
    <w:rsid w:val="00653084"/>
    <w:rsid w:val="00654E16"/>
    <w:rsid w:val="006559B3"/>
    <w:rsid w:val="00655D64"/>
    <w:rsid w:val="00657D56"/>
    <w:rsid w:val="00665627"/>
    <w:rsid w:val="00666223"/>
    <w:rsid w:val="00670DD7"/>
    <w:rsid w:val="00671CB2"/>
    <w:rsid w:val="00672043"/>
    <w:rsid w:val="00676EC9"/>
    <w:rsid w:val="00677C60"/>
    <w:rsid w:val="0068247E"/>
    <w:rsid w:val="00690438"/>
    <w:rsid w:val="006914F7"/>
    <w:rsid w:val="00692A11"/>
    <w:rsid w:val="00695B7D"/>
    <w:rsid w:val="00695D40"/>
    <w:rsid w:val="00696283"/>
    <w:rsid w:val="006A02F7"/>
    <w:rsid w:val="006A5511"/>
    <w:rsid w:val="006B1124"/>
    <w:rsid w:val="006B12B4"/>
    <w:rsid w:val="006B39CB"/>
    <w:rsid w:val="006B4421"/>
    <w:rsid w:val="006B5DFE"/>
    <w:rsid w:val="006B6565"/>
    <w:rsid w:val="006B7AA0"/>
    <w:rsid w:val="006C28AA"/>
    <w:rsid w:val="006C38F7"/>
    <w:rsid w:val="006C3A24"/>
    <w:rsid w:val="006E6E78"/>
    <w:rsid w:val="006F307B"/>
    <w:rsid w:val="006F36C6"/>
    <w:rsid w:val="0070601E"/>
    <w:rsid w:val="00712E0A"/>
    <w:rsid w:val="00713B40"/>
    <w:rsid w:val="00716442"/>
    <w:rsid w:val="00720AEB"/>
    <w:rsid w:val="00725C50"/>
    <w:rsid w:val="00726603"/>
    <w:rsid w:val="00726832"/>
    <w:rsid w:val="0072763C"/>
    <w:rsid w:val="00727900"/>
    <w:rsid w:val="00727AA6"/>
    <w:rsid w:val="0073157B"/>
    <w:rsid w:val="00733378"/>
    <w:rsid w:val="00737D4A"/>
    <w:rsid w:val="007449A6"/>
    <w:rsid w:val="00745E5E"/>
    <w:rsid w:val="00751682"/>
    <w:rsid w:val="00756ED6"/>
    <w:rsid w:val="0076000D"/>
    <w:rsid w:val="007606F6"/>
    <w:rsid w:val="00762289"/>
    <w:rsid w:val="00763A26"/>
    <w:rsid w:val="00770CA9"/>
    <w:rsid w:val="0077282D"/>
    <w:rsid w:val="0077721A"/>
    <w:rsid w:val="00777D23"/>
    <w:rsid w:val="00780041"/>
    <w:rsid w:val="00782EB6"/>
    <w:rsid w:val="00783DE0"/>
    <w:rsid w:val="00783E59"/>
    <w:rsid w:val="00786DF9"/>
    <w:rsid w:val="0079163D"/>
    <w:rsid w:val="007939FD"/>
    <w:rsid w:val="007A1584"/>
    <w:rsid w:val="007A1ED6"/>
    <w:rsid w:val="007A2DAF"/>
    <w:rsid w:val="007A509F"/>
    <w:rsid w:val="007A60EC"/>
    <w:rsid w:val="007A7E17"/>
    <w:rsid w:val="007B4084"/>
    <w:rsid w:val="007B65EC"/>
    <w:rsid w:val="007B7D9D"/>
    <w:rsid w:val="007C3895"/>
    <w:rsid w:val="007D4134"/>
    <w:rsid w:val="007D47B3"/>
    <w:rsid w:val="007D7195"/>
    <w:rsid w:val="007F05FF"/>
    <w:rsid w:val="007F7828"/>
    <w:rsid w:val="00800D6A"/>
    <w:rsid w:val="008012AD"/>
    <w:rsid w:val="00802B98"/>
    <w:rsid w:val="00803154"/>
    <w:rsid w:val="0081131A"/>
    <w:rsid w:val="008341C5"/>
    <w:rsid w:val="00837552"/>
    <w:rsid w:val="00841B4A"/>
    <w:rsid w:val="00844129"/>
    <w:rsid w:val="0084432A"/>
    <w:rsid w:val="00844D68"/>
    <w:rsid w:val="00852390"/>
    <w:rsid w:val="008554A1"/>
    <w:rsid w:val="00855F43"/>
    <w:rsid w:val="008619FB"/>
    <w:rsid w:val="008632A0"/>
    <w:rsid w:val="00871B92"/>
    <w:rsid w:val="008727FF"/>
    <w:rsid w:val="00873284"/>
    <w:rsid w:val="00874255"/>
    <w:rsid w:val="00875792"/>
    <w:rsid w:val="008835AC"/>
    <w:rsid w:val="00887E3E"/>
    <w:rsid w:val="0089173E"/>
    <w:rsid w:val="008933B4"/>
    <w:rsid w:val="00895956"/>
    <w:rsid w:val="00897B50"/>
    <w:rsid w:val="008A095D"/>
    <w:rsid w:val="008A5447"/>
    <w:rsid w:val="008B00A5"/>
    <w:rsid w:val="008B08E9"/>
    <w:rsid w:val="008B222A"/>
    <w:rsid w:val="008B22E7"/>
    <w:rsid w:val="008B7BAA"/>
    <w:rsid w:val="008C1EE4"/>
    <w:rsid w:val="008D0BAF"/>
    <w:rsid w:val="008D0CCF"/>
    <w:rsid w:val="008D45E5"/>
    <w:rsid w:val="008D5252"/>
    <w:rsid w:val="008E49A2"/>
    <w:rsid w:val="008E6D42"/>
    <w:rsid w:val="008F2513"/>
    <w:rsid w:val="008F2B57"/>
    <w:rsid w:val="008F3E2F"/>
    <w:rsid w:val="00904498"/>
    <w:rsid w:val="00905A5F"/>
    <w:rsid w:val="00911888"/>
    <w:rsid w:val="0091336E"/>
    <w:rsid w:val="00914949"/>
    <w:rsid w:val="00914FE1"/>
    <w:rsid w:val="009203E6"/>
    <w:rsid w:val="00920F81"/>
    <w:rsid w:val="009310EB"/>
    <w:rsid w:val="00932303"/>
    <w:rsid w:val="00941153"/>
    <w:rsid w:val="009437DC"/>
    <w:rsid w:val="00944313"/>
    <w:rsid w:val="009473F5"/>
    <w:rsid w:val="00954ACB"/>
    <w:rsid w:val="00970B32"/>
    <w:rsid w:val="00973524"/>
    <w:rsid w:val="00983077"/>
    <w:rsid w:val="00985855"/>
    <w:rsid w:val="00986F9F"/>
    <w:rsid w:val="00987572"/>
    <w:rsid w:val="0099118F"/>
    <w:rsid w:val="009953A7"/>
    <w:rsid w:val="009A3552"/>
    <w:rsid w:val="009A7235"/>
    <w:rsid w:val="009A7C90"/>
    <w:rsid w:val="009B0D35"/>
    <w:rsid w:val="009B50B8"/>
    <w:rsid w:val="009B65F5"/>
    <w:rsid w:val="009B6B7C"/>
    <w:rsid w:val="009B7823"/>
    <w:rsid w:val="009C00E4"/>
    <w:rsid w:val="009C0B5A"/>
    <w:rsid w:val="009C1154"/>
    <w:rsid w:val="009C43C4"/>
    <w:rsid w:val="009D024F"/>
    <w:rsid w:val="009D15D5"/>
    <w:rsid w:val="009D2FD8"/>
    <w:rsid w:val="009D636A"/>
    <w:rsid w:val="009E0D5C"/>
    <w:rsid w:val="009F2C5B"/>
    <w:rsid w:val="009F3379"/>
    <w:rsid w:val="009F35A9"/>
    <w:rsid w:val="009F3AFC"/>
    <w:rsid w:val="009F3BB0"/>
    <w:rsid w:val="009F53AE"/>
    <w:rsid w:val="009F7FFA"/>
    <w:rsid w:val="00A01A6D"/>
    <w:rsid w:val="00A01DFD"/>
    <w:rsid w:val="00A055E4"/>
    <w:rsid w:val="00A103EA"/>
    <w:rsid w:val="00A1158F"/>
    <w:rsid w:val="00A11D5A"/>
    <w:rsid w:val="00A1324E"/>
    <w:rsid w:val="00A137DA"/>
    <w:rsid w:val="00A13BA0"/>
    <w:rsid w:val="00A140E3"/>
    <w:rsid w:val="00A1669F"/>
    <w:rsid w:val="00A21AAA"/>
    <w:rsid w:val="00A30F1A"/>
    <w:rsid w:val="00A338E5"/>
    <w:rsid w:val="00A3749B"/>
    <w:rsid w:val="00A40281"/>
    <w:rsid w:val="00A46CA0"/>
    <w:rsid w:val="00A54FDF"/>
    <w:rsid w:val="00A61162"/>
    <w:rsid w:val="00A61220"/>
    <w:rsid w:val="00A62598"/>
    <w:rsid w:val="00A6559F"/>
    <w:rsid w:val="00A658F8"/>
    <w:rsid w:val="00A65DB2"/>
    <w:rsid w:val="00A72F7B"/>
    <w:rsid w:val="00A757FC"/>
    <w:rsid w:val="00A77ED4"/>
    <w:rsid w:val="00A810CB"/>
    <w:rsid w:val="00A8247A"/>
    <w:rsid w:val="00A85483"/>
    <w:rsid w:val="00A87412"/>
    <w:rsid w:val="00A87BF6"/>
    <w:rsid w:val="00A913A5"/>
    <w:rsid w:val="00A91C29"/>
    <w:rsid w:val="00A93778"/>
    <w:rsid w:val="00A9548E"/>
    <w:rsid w:val="00A9753D"/>
    <w:rsid w:val="00AA2154"/>
    <w:rsid w:val="00AA2F94"/>
    <w:rsid w:val="00AA5B10"/>
    <w:rsid w:val="00AB0061"/>
    <w:rsid w:val="00AB0E3C"/>
    <w:rsid w:val="00AB2D09"/>
    <w:rsid w:val="00AB394D"/>
    <w:rsid w:val="00AC2F2E"/>
    <w:rsid w:val="00AC32C1"/>
    <w:rsid w:val="00AC604C"/>
    <w:rsid w:val="00AC707C"/>
    <w:rsid w:val="00AD64D2"/>
    <w:rsid w:val="00AE2EC6"/>
    <w:rsid w:val="00AE630D"/>
    <w:rsid w:val="00AE64DD"/>
    <w:rsid w:val="00AE7137"/>
    <w:rsid w:val="00AF030F"/>
    <w:rsid w:val="00AF1313"/>
    <w:rsid w:val="00AF25AF"/>
    <w:rsid w:val="00AF315A"/>
    <w:rsid w:val="00AF3507"/>
    <w:rsid w:val="00AF43E1"/>
    <w:rsid w:val="00AF7EC0"/>
    <w:rsid w:val="00B01C75"/>
    <w:rsid w:val="00B020D9"/>
    <w:rsid w:val="00B038FC"/>
    <w:rsid w:val="00B03A4D"/>
    <w:rsid w:val="00B059BD"/>
    <w:rsid w:val="00B07A93"/>
    <w:rsid w:val="00B113CB"/>
    <w:rsid w:val="00B11F7E"/>
    <w:rsid w:val="00B13B30"/>
    <w:rsid w:val="00B21D25"/>
    <w:rsid w:val="00B26846"/>
    <w:rsid w:val="00B27355"/>
    <w:rsid w:val="00B27AE6"/>
    <w:rsid w:val="00B27EFD"/>
    <w:rsid w:val="00B305C8"/>
    <w:rsid w:val="00B30DD7"/>
    <w:rsid w:val="00B333A3"/>
    <w:rsid w:val="00B34177"/>
    <w:rsid w:val="00B4012C"/>
    <w:rsid w:val="00B41D90"/>
    <w:rsid w:val="00B424C1"/>
    <w:rsid w:val="00B47B3C"/>
    <w:rsid w:val="00B47F68"/>
    <w:rsid w:val="00B519C6"/>
    <w:rsid w:val="00B5650C"/>
    <w:rsid w:val="00B7026B"/>
    <w:rsid w:val="00B71EE1"/>
    <w:rsid w:val="00B7487A"/>
    <w:rsid w:val="00B753F9"/>
    <w:rsid w:val="00B753FB"/>
    <w:rsid w:val="00B806E8"/>
    <w:rsid w:val="00B8217F"/>
    <w:rsid w:val="00B82C51"/>
    <w:rsid w:val="00B86B9C"/>
    <w:rsid w:val="00B920A6"/>
    <w:rsid w:val="00B93F5C"/>
    <w:rsid w:val="00B96B97"/>
    <w:rsid w:val="00B970CF"/>
    <w:rsid w:val="00BA181B"/>
    <w:rsid w:val="00BA421C"/>
    <w:rsid w:val="00BA5A5A"/>
    <w:rsid w:val="00BB15B2"/>
    <w:rsid w:val="00BB6CE3"/>
    <w:rsid w:val="00BC070D"/>
    <w:rsid w:val="00BC12DE"/>
    <w:rsid w:val="00BC257A"/>
    <w:rsid w:val="00BC27DB"/>
    <w:rsid w:val="00BC34E8"/>
    <w:rsid w:val="00BC3A97"/>
    <w:rsid w:val="00BC512C"/>
    <w:rsid w:val="00BD043B"/>
    <w:rsid w:val="00BD0A37"/>
    <w:rsid w:val="00BD4557"/>
    <w:rsid w:val="00BD4DED"/>
    <w:rsid w:val="00BE20C1"/>
    <w:rsid w:val="00C027E3"/>
    <w:rsid w:val="00C03ABA"/>
    <w:rsid w:val="00C04F66"/>
    <w:rsid w:val="00C1578C"/>
    <w:rsid w:val="00C17F71"/>
    <w:rsid w:val="00C237CF"/>
    <w:rsid w:val="00C245B5"/>
    <w:rsid w:val="00C335C1"/>
    <w:rsid w:val="00C35327"/>
    <w:rsid w:val="00C35C2F"/>
    <w:rsid w:val="00C36F03"/>
    <w:rsid w:val="00C406D5"/>
    <w:rsid w:val="00C43E72"/>
    <w:rsid w:val="00C4799E"/>
    <w:rsid w:val="00C50484"/>
    <w:rsid w:val="00C54C04"/>
    <w:rsid w:val="00C5534E"/>
    <w:rsid w:val="00C7301B"/>
    <w:rsid w:val="00C741BA"/>
    <w:rsid w:val="00C77BA4"/>
    <w:rsid w:val="00C86899"/>
    <w:rsid w:val="00C86B19"/>
    <w:rsid w:val="00C87E74"/>
    <w:rsid w:val="00C919D4"/>
    <w:rsid w:val="00C92B7D"/>
    <w:rsid w:val="00C940EB"/>
    <w:rsid w:val="00CA2E17"/>
    <w:rsid w:val="00CA554B"/>
    <w:rsid w:val="00CB164C"/>
    <w:rsid w:val="00CB1833"/>
    <w:rsid w:val="00CB31FE"/>
    <w:rsid w:val="00CC192D"/>
    <w:rsid w:val="00CC5DCB"/>
    <w:rsid w:val="00CD0D9D"/>
    <w:rsid w:val="00CD5E4D"/>
    <w:rsid w:val="00CD737D"/>
    <w:rsid w:val="00CE6D91"/>
    <w:rsid w:val="00CF2211"/>
    <w:rsid w:val="00CF23F4"/>
    <w:rsid w:val="00CF59FD"/>
    <w:rsid w:val="00CF63EE"/>
    <w:rsid w:val="00CF714A"/>
    <w:rsid w:val="00D057C7"/>
    <w:rsid w:val="00D0598D"/>
    <w:rsid w:val="00D066D2"/>
    <w:rsid w:val="00D06960"/>
    <w:rsid w:val="00D11B56"/>
    <w:rsid w:val="00D1249F"/>
    <w:rsid w:val="00D12733"/>
    <w:rsid w:val="00D23CAF"/>
    <w:rsid w:val="00D24517"/>
    <w:rsid w:val="00D259D7"/>
    <w:rsid w:val="00D304A6"/>
    <w:rsid w:val="00D3291A"/>
    <w:rsid w:val="00D37638"/>
    <w:rsid w:val="00D402C7"/>
    <w:rsid w:val="00D40903"/>
    <w:rsid w:val="00D41DD7"/>
    <w:rsid w:val="00D43067"/>
    <w:rsid w:val="00D46688"/>
    <w:rsid w:val="00D5089A"/>
    <w:rsid w:val="00D6030B"/>
    <w:rsid w:val="00D621D3"/>
    <w:rsid w:val="00D62A51"/>
    <w:rsid w:val="00D634F0"/>
    <w:rsid w:val="00D63B44"/>
    <w:rsid w:val="00D645F6"/>
    <w:rsid w:val="00D65F54"/>
    <w:rsid w:val="00D715BF"/>
    <w:rsid w:val="00D758B7"/>
    <w:rsid w:val="00D77E82"/>
    <w:rsid w:val="00D80C8A"/>
    <w:rsid w:val="00D80D89"/>
    <w:rsid w:val="00D81CAF"/>
    <w:rsid w:val="00D839D2"/>
    <w:rsid w:val="00D86936"/>
    <w:rsid w:val="00D902CB"/>
    <w:rsid w:val="00D9065C"/>
    <w:rsid w:val="00D92455"/>
    <w:rsid w:val="00DA5F62"/>
    <w:rsid w:val="00DB1A36"/>
    <w:rsid w:val="00DB5B03"/>
    <w:rsid w:val="00DB7444"/>
    <w:rsid w:val="00DC193C"/>
    <w:rsid w:val="00DC29AA"/>
    <w:rsid w:val="00DC3804"/>
    <w:rsid w:val="00DC380F"/>
    <w:rsid w:val="00DC574D"/>
    <w:rsid w:val="00DD2286"/>
    <w:rsid w:val="00DD3B82"/>
    <w:rsid w:val="00DD564D"/>
    <w:rsid w:val="00DD5810"/>
    <w:rsid w:val="00DF0139"/>
    <w:rsid w:val="00DF3338"/>
    <w:rsid w:val="00E007E4"/>
    <w:rsid w:val="00E01306"/>
    <w:rsid w:val="00E04247"/>
    <w:rsid w:val="00E12780"/>
    <w:rsid w:val="00E13E1A"/>
    <w:rsid w:val="00E223A8"/>
    <w:rsid w:val="00E23600"/>
    <w:rsid w:val="00E24387"/>
    <w:rsid w:val="00E307D4"/>
    <w:rsid w:val="00E33D4C"/>
    <w:rsid w:val="00E3622E"/>
    <w:rsid w:val="00E40DF3"/>
    <w:rsid w:val="00E42692"/>
    <w:rsid w:val="00E43B3E"/>
    <w:rsid w:val="00E43C8E"/>
    <w:rsid w:val="00E43CAD"/>
    <w:rsid w:val="00E47342"/>
    <w:rsid w:val="00E51ED4"/>
    <w:rsid w:val="00E61BED"/>
    <w:rsid w:val="00E63659"/>
    <w:rsid w:val="00E662A5"/>
    <w:rsid w:val="00E9202E"/>
    <w:rsid w:val="00E9786F"/>
    <w:rsid w:val="00EA0BAD"/>
    <w:rsid w:val="00EA0ED2"/>
    <w:rsid w:val="00EA45D8"/>
    <w:rsid w:val="00EA7BB8"/>
    <w:rsid w:val="00EB3641"/>
    <w:rsid w:val="00EC4043"/>
    <w:rsid w:val="00EC63B3"/>
    <w:rsid w:val="00EC64D3"/>
    <w:rsid w:val="00EE3B43"/>
    <w:rsid w:val="00EE795F"/>
    <w:rsid w:val="00EF1DF0"/>
    <w:rsid w:val="00EF2C23"/>
    <w:rsid w:val="00EF4FDB"/>
    <w:rsid w:val="00EF7C55"/>
    <w:rsid w:val="00F00FDF"/>
    <w:rsid w:val="00F01FB6"/>
    <w:rsid w:val="00F02C2B"/>
    <w:rsid w:val="00F03BE1"/>
    <w:rsid w:val="00F05485"/>
    <w:rsid w:val="00F127EB"/>
    <w:rsid w:val="00F13064"/>
    <w:rsid w:val="00F143C5"/>
    <w:rsid w:val="00F22467"/>
    <w:rsid w:val="00F23E14"/>
    <w:rsid w:val="00F25DE5"/>
    <w:rsid w:val="00F314A7"/>
    <w:rsid w:val="00F32747"/>
    <w:rsid w:val="00F32F78"/>
    <w:rsid w:val="00F350CF"/>
    <w:rsid w:val="00F36FF6"/>
    <w:rsid w:val="00F45FE1"/>
    <w:rsid w:val="00F46305"/>
    <w:rsid w:val="00F46FF0"/>
    <w:rsid w:val="00F50B7F"/>
    <w:rsid w:val="00F516FA"/>
    <w:rsid w:val="00F55DF4"/>
    <w:rsid w:val="00F64036"/>
    <w:rsid w:val="00F66F78"/>
    <w:rsid w:val="00F70A2D"/>
    <w:rsid w:val="00F7226A"/>
    <w:rsid w:val="00F76547"/>
    <w:rsid w:val="00F85C83"/>
    <w:rsid w:val="00F869AB"/>
    <w:rsid w:val="00F87AEB"/>
    <w:rsid w:val="00F94ED3"/>
    <w:rsid w:val="00F95396"/>
    <w:rsid w:val="00F964EC"/>
    <w:rsid w:val="00FA1406"/>
    <w:rsid w:val="00FA4667"/>
    <w:rsid w:val="00FA537D"/>
    <w:rsid w:val="00FB05A0"/>
    <w:rsid w:val="00FB0CA2"/>
    <w:rsid w:val="00FB5BEC"/>
    <w:rsid w:val="00FB779C"/>
    <w:rsid w:val="00FC2F44"/>
    <w:rsid w:val="00FC444A"/>
    <w:rsid w:val="00FD01E0"/>
    <w:rsid w:val="00FD0653"/>
    <w:rsid w:val="00FD22C0"/>
    <w:rsid w:val="00FD52A5"/>
    <w:rsid w:val="00FD647D"/>
    <w:rsid w:val="00FD73EB"/>
    <w:rsid w:val="00FD7CAA"/>
    <w:rsid w:val="00FE157B"/>
    <w:rsid w:val="00FE1766"/>
    <w:rsid w:val="00FE27CC"/>
    <w:rsid w:val="00FE3FA9"/>
    <w:rsid w:val="00FE78EA"/>
    <w:rsid w:val="00FF1A25"/>
    <w:rsid w:val="00FF3F21"/>
    <w:rsid w:val="00FF56E7"/>
    <w:rsid w:val="00FF77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g-BG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bg-BG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87BF6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86899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D45E5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A87BF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itle">
    <w:name w:val="Title"/>
    <w:basedOn w:val="Normal"/>
    <w:next w:val="Normal"/>
    <w:link w:val="TitleChar"/>
    <w:uiPriority w:val="10"/>
    <w:qFormat/>
    <w:rsid w:val="00A87BF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A87BF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00D6A"/>
    <w:pPr>
      <w:outlineLvl w:val="9"/>
    </w:pPr>
    <w:rPr>
      <w:lang w:val="en-US"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00D6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00D6A"/>
    <w:rPr>
      <w:rFonts w:ascii="Tahoma" w:hAnsi="Tahoma" w:cs="Tahoma"/>
      <w:sz w:val="16"/>
      <w:szCs w:val="16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3E239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bg-BG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3E239E"/>
    <w:rPr>
      <w:rFonts w:ascii="Courier New" w:eastAsia="Times New Roman" w:hAnsi="Courier New" w:cs="Courier New"/>
      <w:sz w:val="20"/>
      <w:szCs w:val="20"/>
      <w:lang w:eastAsia="bg-BG"/>
    </w:rPr>
  </w:style>
  <w:style w:type="character" w:customStyle="1" w:styleId="Heading2Char">
    <w:name w:val="Heading 2 Char"/>
    <w:basedOn w:val="DefaultParagraphFont"/>
    <w:link w:val="Heading2"/>
    <w:uiPriority w:val="9"/>
    <w:rsid w:val="00C86899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table" w:styleId="TableGrid">
    <w:name w:val="Table Grid"/>
    <w:basedOn w:val="TableNormal"/>
    <w:uiPriority w:val="59"/>
    <w:rsid w:val="007B408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AC32C1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C36F03"/>
    <w:rPr>
      <w:color w:val="0000FF"/>
      <w:u w:val="single"/>
    </w:rPr>
  </w:style>
  <w:style w:type="character" w:customStyle="1" w:styleId="Heading3Char">
    <w:name w:val="Heading 3 Char"/>
    <w:basedOn w:val="DefaultParagraphFont"/>
    <w:link w:val="Heading3"/>
    <w:uiPriority w:val="9"/>
    <w:rsid w:val="008D45E5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OC1">
    <w:name w:val="toc 1"/>
    <w:basedOn w:val="Normal"/>
    <w:next w:val="Normal"/>
    <w:autoRedefine/>
    <w:uiPriority w:val="39"/>
    <w:unhideWhenUsed/>
    <w:rsid w:val="00670DD7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670DD7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670DD7"/>
    <w:pPr>
      <w:spacing w:after="100"/>
      <w:ind w:left="44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bg-BG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87BF6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86899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D45E5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A87BF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itle">
    <w:name w:val="Title"/>
    <w:basedOn w:val="Normal"/>
    <w:next w:val="Normal"/>
    <w:link w:val="TitleChar"/>
    <w:uiPriority w:val="10"/>
    <w:qFormat/>
    <w:rsid w:val="00A87BF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A87BF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00D6A"/>
    <w:pPr>
      <w:outlineLvl w:val="9"/>
    </w:pPr>
    <w:rPr>
      <w:lang w:val="en-US"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00D6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00D6A"/>
    <w:rPr>
      <w:rFonts w:ascii="Tahoma" w:hAnsi="Tahoma" w:cs="Tahoma"/>
      <w:sz w:val="16"/>
      <w:szCs w:val="16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3E239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bg-BG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3E239E"/>
    <w:rPr>
      <w:rFonts w:ascii="Courier New" w:eastAsia="Times New Roman" w:hAnsi="Courier New" w:cs="Courier New"/>
      <w:sz w:val="20"/>
      <w:szCs w:val="20"/>
      <w:lang w:eastAsia="bg-BG"/>
    </w:rPr>
  </w:style>
  <w:style w:type="character" w:customStyle="1" w:styleId="Heading2Char">
    <w:name w:val="Heading 2 Char"/>
    <w:basedOn w:val="DefaultParagraphFont"/>
    <w:link w:val="Heading2"/>
    <w:uiPriority w:val="9"/>
    <w:rsid w:val="00C86899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table" w:styleId="TableGrid">
    <w:name w:val="Table Grid"/>
    <w:basedOn w:val="TableNormal"/>
    <w:uiPriority w:val="59"/>
    <w:rsid w:val="007B408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AC32C1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C36F03"/>
    <w:rPr>
      <w:color w:val="0000FF"/>
      <w:u w:val="single"/>
    </w:rPr>
  </w:style>
  <w:style w:type="character" w:customStyle="1" w:styleId="Heading3Char">
    <w:name w:val="Heading 3 Char"/>
    <w:basedOn w:val="DefaultParagraphFont"/>
    <w:link w:val="Heading3"/>
    <w:uiPriority w:val="9"/>
    <w:rsid w:val="008D45E5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OC1">
    <w:name w:val="toc 1"/>
    <w:basedOn w:val="Normal"/>
    <w:next w:val="Normal"/>
    <w:autoRedefine/>
    <w:uiPriority w:val="39"/>
    <w:unhideWhenUsed/>
    <w:rsid w:val="00670DD7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670DD7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670DD7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80001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hyperlink" Target="http://www.math.bas.bg/smb/2012_PK/tom_2012/pdf/219-224.pdf" TargetMode="External"/><Relationship Id="rId3" Type="http://schemas.openxmlformats.org/officeDocument/2006/relationships/styles" Target="styles.xml"/><Relationship Id="rId7" Type="http://schemas.openxmlformats.org/officeDocument/2006/relationships/image" Target="media/image1.gif"/><Relationship Id="rId12" Type="http://schemas.openxmlformats.org/officeDocument/2006/relationships/image" Target="media/image5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png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image" Target="media/image3.png"/><Relationship Id="rId4" Type="http://schemas.microsoft.com/office/2007/relationships/stylesWithEffects" Target="stylesWithEffects.xml"/><Relationship Id="rId9" Type="http://schemas.openxmlformats.org/officeDocument/2006/relationships/oleObject" Target="embeddings/oleObject1.bin"/><Relationship Id="rId14" Type="http://schemas.openxmlformats.org/officeDocument/2006/relationships/hyperlink" Target="https://github.com/martinfmi/grading_ecosystem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7ABB6F2-540C-4E62-A023-02E2BE130C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34</TotalTime>
  <Pages>15</Pages>
  <Words>2265</Words>
  <Characters>12915</Characters>
  <Application>Microsoft Office Word</Application>
  <DocSecurity>0</DocSecurity>
  <Lines>107</Lines>
  <Paragraphs>3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15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rtin</dc:creator>
  <cp:keywords/>
  <dc:description/>
  <cp:lastModifiedBy>Martin</cp:lastModifiedBy>
  <cp:revision>836</cp:revision>
  <dcterms:created xsi:type="dcterms:W3CDTF">2013-06-01T09:02:00Z</dcterms:created>
  <dcterms:modified xsi:type="dcterms:W3CDTF">2013-06-02T20:39:00Z</dcterms:modified>
</cp:coreProperties>
</file>